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D585E0B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021C9727" w14:textId="77777777" w:rsidR="004B2154" w:rsidRPr="00901CED" w:rsidRDefault="004B2154" w:rsidP="004B2154">
      <w:pPr>
        <w:rPr>
          <w:noProof/>
          <w:sz w:val="24"/>
          <w:szCs w:val="24"/>
        </w:rPr>
      </w:pPr>
    </w:p>
    <w:p w14:paraId="41AAFB59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 w:val="24"/>
          <w:szCs w:val="24"/>
        </w:rPr>
      </w:pPr>
    </w:p>
    <w:p w14:paraId="59C87302" w14:textId="1F5958A9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mc:AlternateContent>
          <mc:Choice Requires="wps">
            <w:drawing>
              <wp:inline distT="0" distB="0" distL="0" distR="0" wp14:anchorId="2F2F134D" wp14:editId="3C04347C">
                <wp:extent cx="1000125" cy="1404620"/>
                <wp:effectExtent l="0" t="0" r="28575" b="13970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012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1842D" w14:textId="74572DEF" w:rsidR="00EF4707" w:rsidRPr="004B2154" w:rsidRDefault="00EF4707" w:rsidP="004B2154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lang w:val="en-US"/>
                              </w:rPr>
                              <w:t>GL</w:t>
                            </w: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2F134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78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">
                <v:textbox style="mso-fit-shape-to-text:t">
                  <w:txbxContent>
                    <w:p w14:paraId="2DD1842D" w14:textId="74572DEF" w:rsidR="00EF4707" w:rsidRPr="004B2154" w:rsidRDefault="00EF4707" w:rsidP="004B2154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b/>
                          <w:bCs/>
                          <w:lang w:val="en-US"/>
                        </w:rPr>
                        <w:t>GL</w:t>
                      </w:r>
                      <w:r>
                        <w:t>0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9F10A8F" w14:textId="7340580A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DOKUMEN UJI PERANGKAT LUNAK</w:t>
      </w:r>
    </w:p>
    <w:p w14:paraId="067E6063" w14:textId="77777777" w:rsidR="004B2154" w:rsidRPr="00901CED" w:rsidRDefault="004B2154" w:rsidP="004B2154">
      <w:pPr>
        <w:pStyle w:val="Title"/>
        <w:rPr>
          <w:rFonts w:ascii="Times New Roman" w:hAnsi="Times New Roman"/>
          <w:noProof/>
          <w:szCs w:val="32"/>
        </w:rPr>
      </w:pPr>
    </w:p>
    <w:p w14:paraId="1F1D9879" w14:textId="77777777" w:rsidR="00326CBE" w:rsidRPr="00901CED" w:rsidRDefault="00326CBE">
      <w:pPr>
        <w:pStyle w:val="Title"/>
        <w:rPr>
          <w:rFonts w:ascii="Times New Roman" w:hAnsi="Times New Roman"/>
          <w:noProof/>
          <w:szCs w:val="32"/>
        </w:rPr>
      </w:pPr>
    </w:p>
    <w:p w14:paraId="18A11537" w14:textId="4B55B82D" w:rsidR="004B2154" w:rsidRPr="00901CED" w:rsidRDefault="00950C19" w:rsidP="004B2154">
      <w:pPr>
        <w:pStyle w:val="Title"/>
        <w:rPr>
          <w:rFonts w:ascii="Times New Roman" w:hAnsi="Times New Roman"/>
          <w:noProof/>
          <w:szCs w:val="32"/>
        </w:rPr>
      </w:pPr>
      <w:r w:rsidRPr="00901CED">
        <w:rPr>
          <w:rFonts w:ascii="Times New Roman" w:hAnsi="Times New Roman"/>
          <w:noProof/>
          <w:szCs w:val="32"/>
        </w:rPr>
        <w:t>APLIKASI</w:t>
      </w:r>
      <w:bookmarkStart w:id="0" w:name="_GoBack"/>
      <w:bookmarkEnd w:id="0"/>
      <w:r w:rsidR="008F17D2">
        <w:rPr>
          <w:rFonts w:ascii="Times New Roman" w:hAnsi="Times New Roman"/>
          <w:noProof/>
          <w:szCs w:val="32"/>
          <w:lang w:val="en-US"/>
        </w:rPr>
        <w:t xml:space="preserve"> </w:t>
      </w:r>
      <w:r w:rsidRPr="00901CED">
        <w:rPr>
          <w:rFonts w:ascii="Times New Roman" w:hAnsi="Times New Roman"/>
          <w:noProof/>
          <w:szCs w:val="32"/>
        </w:rPr>
        <w:t>KOPERASI SIMPAN PINJAM (KSP)</w:t>
      </w:r>
    </w:p>
    <w:p w14:paraId="7B88C387" w14:textId="77777777" w:rsidR="004B2154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1864DEB3" w14:textId="76B792D4" w:rsidR="00950C19" w:rsidRPr="00901CED" w:rsidRDefault="004B2154" w:rsidP="004B215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 </w:t>
      </w:r>
    </w:p>
    <w:p w14:paraId="7F736C48" w14:textId="3547A3D4" w:rsidR="00675EF9" w:rsidRPr="00901CED" w:rsidRDefault="00675EF9" w:rsidP="00675EF9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Dipersiapkan oleh:</w:t>
      </w:r>
    </w:p>
    <w:p w14:paraId="78C29BBF" w14:textId="3797B229" w:rsidR="00B93634" w:rsidRPr="00901CED" w:rsidRDefault="00B93634" w:rsidP="00B93634">
      <w:pPr>
        <w:pStyle w:val="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 xml:space="preserve">Muhammad Rifki Fauzan </w:t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="00D4555F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07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Daffa Maulana Hibban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  <w:t>(1301174098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Irsyad Rafi Diesta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0201)</w:t>
      </w:r>
      <w:r w:rsidRPr="00901CED">
        <w:rPr>
          <w:rFonts w:ascii="Times New Roman" w:hAnsi="Times New Roman"/>
          <w:b w:val="0"/>
          <w:noProof/>
          <w:szCs w:val="32"/>
        </w:rPr>
        <w:br/>
        <w:t xml:space="preserve">Muhammad Danil Muis </w:t>
      </w:r>
      <w:r w:rsidRPr="00901CED">
        <w:rPr>
          <w:rFonts w:ascii="Times New Roman" w:hAnsi="Times New Roman"/>
          <w:b w:val="0"/>
          <w:noProof/>
          <w:szCs w:val="32"/>
        </w:rPr>
        <w:tab/>
      </w:r>
      <w:r w:rsidR="004B2154" w:rsidRPr="00901CED">
        <w:rPr>
          <w:rFonts w:ascii="Times New Roman" w:hAnsi="Times New Roman"/>
          <w:b w:val="0"/>
          <w:noProof/>
          <w:szCs w:val="32"/>
        </w:rPr>
        <w:tab/>
      </w:r>
      <w:r w:rsidRPr="00901CED">
        <w:rPr>
          <w:rFonts w:ascii="Times New Roman" w:hAnsi="Times New Roman"/>
          <w:b w:val="0"/>
          <w:noProof/>
          <w:szCs w:val="32"/>
        </w:rPr>
        <w:t>(1301174433)</w:t>
      </w:r>
    </w:p>
    <w:p w14:paraId="51390B89" w14:textId="77777777" w:rsidR="004B2154" w:rsidRPr="00901CED" w:rsidRDefault="004B2154" w:rsidP="00B93634">
      <w:pPr>
        <w:pStyle w:val="Title"/>
        <w:rPr>
          <w:rFonts w:ascii="Times New Roman" w:hAnsi="Times New Roman"/>
          <w:b w:val="0"/>
          <w:noProof/>
          <w:szCs w:val="32"/>
        </w:rPr>
      </w:pPr>
    </w:p>
    <w:p w14:paraId="5CDDF4A8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Program Studi S1 Informatika – Fakultas Informatika</w:t>
      </w:r>
    </w:p>
    <w:p w14:paraId="49FFBE0D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Universitas Telkom</w:t>
      </w:r>
    </w:p>
    <w:p w14:paraId="732ADD93" w14:textId="77777777" w:rsidR="00B93634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Jalan Telekomunikasi Terusan Buah Batu, Bandung</w:t>
      </w:r>
    </w:p>
    <w:p w14:paraId="250A5A8E" w14:textId="4E833CF9" w:rsidR="003402D6" w:rsidRPr="00901CED" w:rsidRDefault="00B93634" w:rsidP="00B93634">
      <w:pPr>
        <w:pStyle w:val="SubTitle"/>
        <w:rPr>
          <w:rFonts w:ascii="Times New Roman" w:hAnsi="Times New Roman"/>
          <w:b w:val="0"/>
          <w:noProof/>
          <w:szCs w:val="32"/>
        </w:rPr>
      </w:pPr>
      <w:r w:rsidRPr="00901CED">
        <w:rPr>
          <w:rFonts w:ascii="Times New Roman" w:hAnsi="Times New Roman"/>
          <w:b w:val="0"/>
          <w:noProof/>
          <w:szCs w:val="32"/>
        </w:rPr>
        <w:t>Indonesia</w:t>
      </w:r>
    </w:p>
    <w:p w14:paraId="1940B70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p w14:paraId="62BA5F48" w14:textId="77777777" w:rsidR="00326CBE" w:rsidRPr="00901CED" w:rsidRDefault="00326CBE">
      <w:pPr>
        <w:pStyle w:val="SubTitle"/>
        <w:rPr>
          <w:rFonts w:ascii="Times New Roman" w:hAnsi="Times New Roman"/>
          <w:b w:val="0"/>
          <w:noProof/>
          <w:sz w:val="24"/>
          <w:szCs w:val="24"/>
        </w:rPr>
      </w:pP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90"/>
        <w:gridCol w:w="1290"/>
        <w:gridCol w:w="2040"/>
        <w:gridCol w:w="1965"/>
      </w:tblGrid>
      <w:tr w:rsidR="00D4555F" w:rsidRPr="00901CED" w14:paraId="2B9DB438" w14:textId="77777777" w:rsidTr="00AD2019">
        <w:trPr>
          <w:cantSplit/>
          <w:trHeight w:hRule="exact" w:val="551"/>
        </w:trPr>
        <w:tc>
          <w:tcPr>
            <w:tcW w:w="3690" w:type="dxa"/>
            <w:vMerge w:val="restart"/>
          </w:tcPr>
          <w:p w14:paraId="23061919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drawing>
                <wp:anchor distT="0" distB="0" distL="114300" distR="114300" simplePos="0" relativeHeight="251660800" behindDoc="0" locked="0" layoutInCell="1" allowOverlap="1" wp14:anchorId="500D71FD" wp14:editId="2EDAE32F">
                  <wp:simplePos x="1228725" y="7219950"/>
                  <wp:positionH relativeFrom="margin">
                    <wp:posOffset>1270</wp:posOffset>
                  </wp:positionH>
                  <wp:positionV relativeFrom="margin">
                    <wp:posOffset>-9525</wp:posOffset>
                  </wp:positionV>
                  <wp:extent cx="819150" cy="944245"/>
                  <wp:effectExtent l="0" t="0" r="0" b="0"/>
                  <wp:wrapSquare wrapText="bothSides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UniversitasTelkom1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9442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Program Studi S1 Teknik Informatika</w:t>
            </w:r>
          </w:p>
          <w:p w14:paraId="3BFD9CEA" w14:textId="77777777" w:rsidR="00D4555F" w:rsidRPr="00901CED" w:rsidRDefault="00D4555F" w:rsidP="00D4555F">
            <w:pPr>
              <w:pStyle w:val="Title"/>
              <w:spacing w:before="0" w:after="0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-</w:t>
            </w:r>
          </w:p>
          <w:p w14:paraId="78CB267D" w14:textId="1E4A479C" w:rsidR="00D4555F" w:rsidRPr="00901CED" w:rsidRDefault="00D4555F" w:rsidP="00D4555F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Fakultas Informatika</w:t>
            </w: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 xml:space="preserve"> </w:t>
            </w:r>
          </w:p>
        </w:tc>
        <w:tc>
          <w:tcPr>
            <w:tcW w:w="3330" w:type="dxa"/>
            <w:gridSpan w:val="2"/>
          </w:tcPr>
          <w:p w14:paraId="24907E9A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Nomor Dokumen</w:t>
            </w:r>
          </w:p>
        </w:tc>
        <w:tc>
          <w:tcPr>
            <w:tcW w:w="1965" w:type="dxa"/>
          </w:tcPr>
          <w:p w14:paraId="565590B8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Halaman</w:t>
            </w:r>
          </w:p>
        </w:tc>
      </w:tr>
      <w:tr w:rsidR="00D4555F" w:rsidRPr="00901CED" w14:paraId="4DC29E97" w14:textId="77777777" w:rsidTr="00AD2019">
        <w:trPr>
          <w:cantSplit/>
          <w:trHeight w:hRule="exact" w:val="582"/>
        </w:trPr>
        <w:tc>
          <w:tcPr>
            <w:tcW w:w="3690" w:type="dxa"/>
            <w:vMerge/>
          </w:tcPr>
          <w:p w14:paraId="0D7727A2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3330" w:type="dxa"/>
            <w:gridSpan w:val="2"/>
          </w:tcPr>
          <w:p w14:paraId="2F383C1B" w14:textId="1C3577BA" w:rsidR="00D4555F" w:rsidRPr="00901CED" w:rsidRDefault="00D4555F" w:rsidP="002C3BF5">
            <w:pPr>
              <w:pStyle w:val="Title"/>
              <w:spacing w:after="12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DUPL-01</w:t>
            </w:r>
          </w:p>
        </w:tc>
        <w:tc>
          <w:tcPr>
            <w:tcW w:w="1965" w:type="dxa"/>
          </w:tcPr>
          <w:p w14:paraId="1B66B1E0" w14:textId="5FFDA87F" w:rsidR="00D4555F" w:rsidRPr="003060DC" w:rsidRDefault="003060DC">
            <w:pPr>
              <w:pStyle w:val="Title"/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b w:val="0"/>
                <w:noProof/>
                <w:sz w:val="22"/>
                <w:szCs w:val="22"/>
                <w:lang w:val="en-US"/>
              </w:rPr>
              <w:t>24</w:t>
            </w:r>
          </w:p>
        </w:tc>
      </w:tr>
      <w:tr w:rsidR="00D4555F" w:rsidRPr="00901CED" w14:paraId="1460E0AA" w14:textId="77777777" w:rsidTr="00AD2019">
        <w:trPr>
          <w:cantSplit/>
          <w:trHeight w:hRule="exact" w:val="397"/>
        </w:trPr>
        <w:tc>
          <w:tcPr>
            <w:tcW w:w="3690" w:type="dxa"/>
            <w:vMerge/>
          </w:tcPr>
          <w:p w14:paraId="57AF5473" w14:textId="77777777" w:rsidR="00D4555F" w:rsidRPr="00901CED" w:rsidRDefault="00D4555F">
            <w:pPr>
              <w:pStyle w:val="Title"/>
              <w:rPr>
                <w:rFonts w:ascii="Times New Roman" w:hAnsi="Times New Roman"/>
                <w:noProof/>
                <w:sz w:val="22"/>
                <w:szCs w:val="22"/>
              </w:rPr>
            </w:pPr>
          </w:p>
        </w:tc>
        <w:tc>
          <w:tcPr>
            <w:tcW w:w="1290" w:type="dxa"/>
          </w:tcPr>
          <w:p w14:paraId="7C47A753" w14:textId="77777777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noProof/>
                <w:sz w:val="22"/>
                <w:szCs w:val="22"/>
              </w:rPr>
              <w:t>Revisi</w:t>
            </w:r>
          </w:p>
        </w:tc>
        <w:tc>
          <w:tcPr>
            <w:tcW w:w="2040" w:type="dxa"/>
          </w:tcPr>
          <w:p w14:paraId="63EB1C67" w14:textId="7923331E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0</w:t>
            </w:r>
          </w:p>
        </w:tc>
        <w:tc>
          <w:tcPr>
            <w:tcW w:w="1965" w:type="dxa"/>
          </w:tcPr>
          <w:p w14:paraId="4DAD81FF" w14:textId="6AEFE3F2" w:rsidR="00D4555F" w:rsidRPr="00901CED" w:rsidRDefault="00D4555F">
            <w:pPr>
              <w:pStyle w:val="Title"/>
              <w:spacing w:before="0" w:after="0"/>
              <w:rPr>
                <w:rFonts w:ascii="Times New Roman" w:hAnsi="Times New Roman"/>
                <w:b w:val="0"/>
                <w:noProof/>
                <w:sz w:val="22"/>
                <w:szCs w:val="22"/>
              </w:rPr>
            </w:pPr>
            <w:r w:rsidRPr="00901CED">
              <w:rPr>
                <w:rFonts w:ascii="Times New Roman" w:hAnsi="Times New Roman"/>
                <w:b w:val="0"/>
                <w:noProof/>
                <w:sz w:val="22"/>
                <w:szCs w:val="22"/>
              </w:rPr>
              <w:t>22 November 19</w:t>
            </w:r>
          </w:p>
        </w:tc>
      </w:tr>
    </w:tbl>
    <w:p w14:paraId="6397A91B" w14:textId="77777777" w:rsidR="00326CBE" w:rsidRPr="0098674A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br w:type="page"/>
      </w:r>
      <w:r w:rsidRPr="00901CED">
        <w:rPr>
          <w:rFonts w:ascii="Times New Roman" w:hAnsi="Times New Roman"/>
          <w:noProof/>
          <w:sz w:val="36"/>
          <w:szCs w:val="36"/>
        </w:rPr>
        <w:lastRenderedPageBreak/>
        <w:t>Daftar Isi</w:t>
      </w:r>
    </w:p>
    <w:p w14:paraId="4C3F585C" w14:textId="77777777" w:rsidR="00326CBE" w:rsidRPr="0098674A" w:rsidRDefault="00326CBE">
      <w:pPr>
        <w:rPr>
          <w:noProof/>
          <w:sz w:val="24"/>
          <w:szCs w:val="24"/>
        </w:rPr>
      </w:pPr>
    </w:p>
    <w:p w14:paraId="17C6494E" w14:textId="276C8366" w:rsidR="001462DF" w:rsidRDefault="0089210A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r w:rsidRPr="0098674A">
        <w:rPr>
          <w:noProof/>
          <w:sz w:val="24"/>
          <w:szCs w:val="24"/>
        </w:rPr>
        <w:fldChar w:fldCharType="begin"/>
      </w:r>
      <w:r w:rsidRPr="0098674A">
        <w:rPr>
          <w:noProof/>
          <w:sz w:val="24"/>
          <w:szCs w:val="24"/>
        </w:rPr>
        <w:instrText xml:space="preserve"> TOC \o "1-3" \h \z \u </w:instrText>
      </w:r>
      <w:r w:rsidRPr="0098674A">
        <w:rPr>
          <w:noProof/>
          <w:sz w:val="24"/>
          <w:szCs w:val="24"/>
        </w:rPr>
        <w:fldChar w:fldCharType="separate"/>
      </w:r>
      <w:hyperlink w:anchor="_Toc25989661" w:history="1">
        <w:r w:rsidR="001462DF" w:rsidRPr="00D107A4">
          <w:rPr>
            <w:rStyle w:val="Hyperlink"/>
            <w:noProof/>
          </w:rPr>
          <w:t>Daftar Gambar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1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3</w:t>
        </w:r>
        <w:r w:rsidR="001462DF">
          <w:rPr>
            <w:noProof/>
            <w:webHidden/>
          </w:rPr>
          <w:fldChar w:fldCharType="end"/>
        </w:r>
      </w:hyperlink>
    </w:p>
    <w:p w14:paraId="2CF6F181" w14:textId="32BE0F49" w:rsidR="001462DF" w:rsidRDefault="00754573">
      <w:pPr>
        <w:pStyle w:val="TOC1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2" w:history="1">
        <w:r w:rsidR="001462DF" w:rsidRPr="00D107A4">
          <w:rPr>
            <w:rStyle w:val="Hyperlink"/>
            <w:noProof/>
          </w:rPr>
          <w:t>Daftar Tabe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2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3</w:t>
        </w:r>
        <w:r w:rsidR="001462DF">
          <w:rPr>
            <w:noProof/>
            <w:webHidden/>
          </w:rPr>
          <w:fldChar w:fldCharType="end"/>
        </w:r>
      </w:hyperlink>
    </w:p>
    <w:p w14:paraId="189BB63C" w14:textId="70ED7347" w:rsidR="001462DF" w:rsidRDefault="00754573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3" w:history="1">
        <w:r w:rsidR="001462DF" w:rsidRPr="00D107A4">
          <w:rPr>
            <w:rStyle w:val="Hyperlink"/>
            <w:noProof/>
          </w:rPr>
          <w:t>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dahulu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3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28AAE381" w14:textId="79835C01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4" w:history="1">
        <w:r w:rsidR="001462DF" w:rsidRPr="00D107A4">
          <w:rPr>
            <w:rStyle w:val="Hyperlink"/>
            <w:noProof/>
          </w:rPr>
          <w:t>1.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Tujuan Pembuatan Dokume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4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3EE69F2F" w14:textId="0AB4990F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5" w:history="1">
        <w:r w:rsidR="001462DF" w:rsidRPr="00D107A4">
          <w:rPr>
            <w:rStyle w:val="Hyperlink"/>
            <w:noProof/>
          </w:rPr>
          <w:t>1.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Ruang Lingkup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5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3075A751" w14:textId="59D8768D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6" w:history="1">
        <w:r w:rsidR="001462DF" w:rsidRPr="00D107A4">
          <w:rPr>
            <w:rStyle w:val="Hyperlink"/>
            <w:noProof/>
          </w:rPr>
          <w:t>1.3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Referensi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6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2CA08EB7" w14:textId="6E6DACB5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7" w:history="1">
        <w:r w:rsidR="001462DF" w:rsidRPr="00D107A4">
          <w:rPr>
            <w:rStyle w:val="Hyperlink"/>
            <w:noProof/>
          </w:rPr>
          <w:t>1.4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Overview Sistem &amp; Fitur Utamanya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268FD67A" w14:textId="3BD4A66A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8" w:history="1">
        <w:r w:rsidR="001462DF" w:rsidRPr="00D107A4">
          <w:rPr>
            <w:rStyle w:val="Hyperlink"/>
            <w:noProof/>
          </w:rPr>
          <w:t>1.5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Overview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7723D18C" w14:textId="679C9497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69" w:history="1">
        <w:r w:rsidR="001462DF" w:rsidRPr="00D107A4">
          <w:rPr>
            <w:rStyle w:val="Hyperlink"/>
            <w:noProof/>
          </w:rPr>
          <w:t>1.5.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rangkat Keras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6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342ACFC9" w14:textId="274D0A5A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0" w:history="1">
        <w:r w:rsidR="001462DF" w:rsidRPr="00D107A4">
          <w:rPr>
            <w:rStyle w:val="Hyperlink"/>
            <w:noProof/>
          </w:rPr>
          <w:t>1.5.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Sumber Daya Manusia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69722975" w14:textId="5A19A6A2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1" w:history="1">
        <w:r w:rsidR="001462DF" w:rsidRPr="00D107A4">
          <w:rPr>
            <w:rStyle w:val="Hyperlink"/>
            <w:noProof/>
          </w:rPr>
          <w:t>1.5.3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Material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1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5BAD6CBB" w14:textId="09AD5F94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2" w:history="1">
        <w:r w:rsidR="001462DF" w:rsidRPr="00D107A4">
          <w:rPr>
            <w:rStyle w:val="Hyperlink"/>
            <w:noProof/>
          </w:rPr>
          <w:t>1.5.4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Strategi dan Metode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2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4</w:t>
        </w:r>
        <w:r w:rsidR="001462DF">
          <w:rPr>
            <w:noProof/>
            <w:webHidden/>
          </w:rPr>
          <w:fldChar w:fldCharType="end"/>
        </w:r>
      </w:hyperlink>
    </w:p>
    <w:p w14:paraId="27312C1C" w14:textId="3412FF62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3" w:history="1">
        <w:r w:rsidR="001462DF" w:rsidRPr="00D107A4">
          <w:rPr>
            <w:rStyle w:val="Hyperlink"/>
            <w:noProof/>
          </w:rPr>
          <w:t>1.5.5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Jadwal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3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5</w:t>
        </w:r>
        <w:r w:rsidR="001462DF">
          <w:rPr>
            <w:noProof/>
            <w:webHidden/>
          </w:rPr>
          <w:fldChar w:fldCharType="end"/>
        </w:r>
      </w:hyperlink>
    </w:p>
    <w:p w14:paraId="2475F069" w14:textId="77372525" w:rsidR="001462DF" w:rsidRDefault="00754573">
      <w:pPr>
        <w:pStyle w:val="TOC1"/>
        <w:tabs>
          <w:tab w:val="left" w:pos="4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4" w:history="1">
        <w:r w:rsidR="001462DF" w:rsidRPr="00D107A4">
          <w:rPr>
            <w:rStyle w:val="Hyperlink"/>
            <w:noProof/>
          </w:rPr>
          <w:t>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laksanaan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4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6</w:t>
        </w:r>
        <w:r w:rsidR="001462DF">
          <w:rPr>
            <w:noProof/>
            <w:webHidden/>
          </w:rPr>
          <w:fldChar w:fldCharType="end"/>
        </w:r>
      </w:hyperlink>
    </w:p>
    <w:p w14:paraId="5B94B57F" w14:textId="47C36C14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5" w:history="1">
        <w:r w:rsidR="001462DF" w:rsidRPr="00D107A4">
          <w:rPr>
            <w:rStyle w:val="Hyperlink"/>
            <w:noProof/>
          </w:rPr>
          <w:t>2.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UNIT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5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6</w:t>
        </w:r>
        <w:r w:rsidR="001462DF">
          <w:rPr>
            <w:noProof/>
            <w:webHidden/>
          </w:rPr>
          <w:fldChar w:fldCharType="end"/>
        </w:r>
      </w:hyperlink>
    </w:p>
    <w:p w14:paraId="7303C2AB" w14:textId="35232B76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6" w:history="1">
        <w:r w:rsidR="001462DF" w:rsidRPr="00D107A4">
          <w:rPr>
            <w:rStyle w:val="Hyperlink"/>
            <w:noProof/>
          </w:rPr>
          <w:t>2.1.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White Box Method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6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6</w:t>
        </w:r>
        <w:r w:rsidR="001462DF">
          <w:rPr>
            <w:noProof/>
            <w:webHidden/>
          </w:rPr>
          <w:fldChar w:fldCharType="end"/>
        </w:r>
      </w:hyperlink>
    </w:p>
    <w:p w14:paraId="72500BC9" w14:textId="210E45F1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7" w:history="1">
        <w:r w:rsidR="001462DF" w:rsidRPr="00D107A4">
          <w:rPr>
            <w:rStyle w:val="Hyperlink"/>
            <w:noProof/>
          </w:rPr>
          <w:t>2.1.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Class dengan JUnit/PhPUnit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8</w:t>
        </w:r>
        <w:r w:rsidR="001462DF">
          <w:rPr>
            <w:noProof/>
            <w:webHidden/>
          </w:rPr>
          <w:fldChar w:fldCharType="end"/>
        </w:r>
      </w:hyperlink>
    </w:p>
    <w:p w14:paraId="03E10CFE" w14:textId="2349A828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8" w:history="1">
        <w:r w:rsidR="001462DF" w:rsidRPr="00D107A4">
          <w:rPr>
            <w:rStyle w:val="Hyperlink"/>
            <w:noProof/>
          </w:rPr>
          <w:t>2.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USE CASE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2</w:t>
        </w:r>
        <w:r w:rsidR="001462DF">
          <w:rPr>
            <w:noProof/>
            <w:webHidden/>
          </w:rPr>
          <w:fldChar w:fldCharType="end"/>
        </w:r>
      </w:hyperlink>
    </w:p>
    <w:p w14:paraId="6BBC2032" w14:textId="4C3CCFF2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79" w:history="1">
        <w:r w:rsidR="001462DF" w:rsidRPr="00D107A4">
          <w:rPr>
            <w:rStyle w:val="Hyperlink"/>
            <w:noProof/>
          </w:rPr>
          <w:t>2.2.1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DUPL-01 Registrasi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7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2</w:t>
        </w:r>
        <w:r w:rsidR="001462DF">
          <w:rPr>
            <w:noProof/>
            <w:webHidden/>
          </w:rPr>
          <w:fldChar w:fldCharType="end"/>
        </w:r>
      </w:hyperlink>
    </w:p>
    <w:p w14:paraId="2B2C19A6" w14:textId="34277614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0" w:history="1">
        <w:r w:rsidR="001462DF" w:rsidRPr="00D107A4">
          <w:rPr>
            <w:rStyle w:val="Hyperlink"/>
            <w:noProof/>
          </w:rPr>
          <w:t>2.2.2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DUPL-01 Logi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3</w:t>
        </w:r>
        <w:r w:rsidR="001462DF">
          <w:rPr>
            <w:noProof/>
            <w:webHidden/>
          </w:rPr>
          <w:fldChar w:fldCharType="end"/>
        </w:r>
      </w:hyperlink>
    </w:p>
    <w:p w14:paraId="55E0B5F7" w14:textId="7E262F17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1" w:history="1">
        <w:r w:rsidR="001462DF" w:rsidRPr="00D107A4">
          <w:rPr>
            <w:rStyle w:val="Hyperlink"/>
            <w:noProof/>
          </w:rPr>
          <w:t>2.2.3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DUPL-01 View Anggota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1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4</w:t>
        </w:r>
        <w:r w:rsidR="001462DF">
          <w:rPr>
            <w:noProof/>
            <w:webHidden/>
          </w:rPr>
          <w:fldChar w:fldCharType="end"/>
        </w:r>
      </w:hyperlink>
    </w:p>
    <w:p w14:paraId="28B1BB92" w14:textId="18D8FAB1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2" w:history="1">
        <w:r w:rsidR="001462DF" w:rsidRPr="00D107A4">
          <w:rPr>
            <w:rStyle w:val="Hyperlink"/>
            <w:noProof/>
          </w:rPr>
          <w:t>2.2.4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Pengujian DUPL-01 View Transaksi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2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4</w:t>
        </w:r>
        <w:r w:rsidR="001462DF">
          <w:rPr>
            <w:noProof/>
            <w:webHidden/>
          </w:rPr>
          <w:fldChar w:fldCharType="end"/>
        </w:r>
      </w:hyperlink>
    </w:p>
    <w:p w14:paraId="457586A9" w14:textId="21E36759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3" w:history="1">
        <w:r w:rsidR="001462DF" w:rsidRPr="00D107A4">
          <w:rPr>
            <w:rStyle w:val="Hyperlink"/>
            <w:noProof/>
          </w:rPr>
          <w:t>2.2.5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 xml:space="preserve">Pengujian DUPL-01 </w:t>
        </w:r>
        <w:r w:rsidR="001462DF" w:rsidRPr="00D107A4">
          <w:rPr>
            <w:rStyle w:val="Hyperlink"/>
            <w:noProof/>
            <w:lang w:val="en-US"/>
          </w:rPr>
          <w:t>Penyimpan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3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5</w:t>
        </w:r>
        <w:r w:rsidR="001462DF">
          <w:rPr>
            <w:noProof/>
            <w:webHidden/>
          </w:rPr>
          <w:fldChar w:fldCharType="end"/>
        </w:r>
      </w:hyperlink>
    </w:p>
    <w:p w14:paraId="48BBEB31" w14:textId="7D71DD92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4" w:history="1">
        <w:r w:rsidR="001462DF" w:rsidRPr="00D107A4">
          <w:rPr>
            <w:rStyle w:val="Hyperlink"/>
            <w:noProof/>
          </w:rPr>
          <w:t>2.2.6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 xml:space="preserve">Pengujian DUPL-01 </w:t>
        </w:r>
        <w:r w:rsidR="001462DF" w:rsidRPr="00D107A4">
          <w:rPr>
            <w:rStyle w:val="Hyperlink"/>
            <w:noProof/>
            <w:lang w:val="en-US"/>
          </w:rPr>
          <w:t>Transfer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4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6</w:t>
        </w:r>
        <w:r w:rsidR="001462DF">
          <w:rPr>
            <w:noProof/>
            <w:webHidden/>
          </w:rPr>
          <w:fldChar w:fldCharType="end"/>
        </w:r>
      </w:hyperlink>
    </w:p>
    <w:p w14:paraId="6C3AA2EC" w14:textId="6A51B45A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5" w:history="1">
        <w:r w:rsidR="001462DF" w:rsidRPr="00D107A4">
          <w:rPr>
            <w:rStyle w:val="Hyperlink"/>
            <w:noProof/>
          </w:rPr>
          <w:t>2.2.7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 xml:space="preserve">Pengujian DUPL-01 </w:t>
        </w:r>
        <w:r w:rsidR="001462DF" w:rsidRPr="00D107A4">
          <w:rPr>
            <w:rStyle w:val="Hyperlink"/>
            <w:noProof/>
            <w:lang w:val="en-US"/>
          </w:rPr>
          <w:t>Penarik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5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8</w:t>
        </w:r>
        <w:r w:rsidR="001462DF">
          <w:rPr>
            <w:noProof/>
            <w:webHidden/>
          </w:rPr>
          <w:fldChar w:fldCharType="end"/>
        </w:r>
      </w:hyperlink>
    </w:p>
    <w:p w14:paraId="208915B2" w14:textId="504697E9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6" w:history="1">
        <w:r w:rsidR="001462DF" w:rsidRPr="00D107A4">
          <w:rPr>
            <w:rStyle w:val="Hyperlink"/>
            <w:noProof/>
          </w:rPr>
          <w:t>2.2.8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 xml:space="preserve">Pengujian DUPL-01 </w:t>
        </w:r>
        <w:r w:rsidR="001462DF" w:rsidRPr="00D107A4">
          <w:rPr>
            <w:rStyle w:val="Hyperlink"/>
            <w:noProof/>
            <w:lang w:val="en-US"/>
          </w:rPr>
          <w:t>Peminjam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6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9</w:t>
        </w:r>
        <w:r w:rsidR="001462DF">
          <w:rPr>
            <w:noProof/>
            <w:webHidden/>
          </w:rPr>
          <w:fldChar w:fldCharType="end"/>
        </w:r>
      </w:hyperlink>
    </w:p>
    <w:p w14:paraId="46121F1C" w14:textId="64E2D45D" w:rsidR="001462DF" w:rsidRDefault="00754573">
      <w:pPr>
        <w:pStyle w:val="TOC3"/>
        <w:tabs>
          <w:tab w:val="left" w:pos="12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7" w:history="1">
        <w:r w:rsidR="001462DF" w:rsidRPr="00D107A4">
          <w:rPr>
            <w:rStyle w:val="Hyperlink"/>
            <w:noProof/>
          </w:rPr>
          <w:t>2.2.9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 xml:space="preserve">Pengujian DUPL-01 </w:t>
        </w:r>
        <w:r w:rsidR="001462DF" w:rsidRPr="00D107A4">
          <w:rPr>
            <w:rStyle w:val="Hyperlink"/>
            <w:noProof/>
            <w:lang w:val="en-US"/>
          </w:rPr>
          <w:t>Pelunas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0</w:t>
        </w:r>
        <w:r w:rsidR="001462DF">
          <w:rPr>
            <w:noProof/>
            <w:webHidden/>
          </w:rPr>
          <w:fldChar w:fldCharType="end"/>
        </w:r>
      </w:hyperlink>
    </w:p>
    <w:p w14:paraId="40406005" w14:textId="2A2CBBE3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8" w:history="1">
        <w:r w:rsidR="001462DF" w:rsidRPr="00D107A4">
          <w:rPr>
            <w:rStyle w:val="Hyperlink"/>
            <w:noProof/>
          </w:rPr>
          <w:t>2.3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USER ACCEPTANCE TEST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2</w:t>
        </w:r>
        <w:r w:rsidR="001462DF">
          <w:rPr>
            <w:noProof/>
            <w:webHidden/>
          </w:rPr>
          <w:fldChar w:fldCharType="end"/>
        </w:r>
      </w:hyperlink>
    </w:p>
    <w:p w14:paraId="00B07A69" w14:textId="74A26850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89" w:history="1">
        <w:r w:rsidR="001462DF" w:rsidRPr="00D107A4">
          <w:rPr>
            <w:rStyle w:val="Hyperlink"/>
            <w:noProof/>
            <w:lang w:val="en-US"/>
          </w:rPr>
          <w:t>2.4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  <w:lang w:val="en-US"/>
          </w:rPr>
          <w:t>Perhitungan OOMetric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8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2</w:t>
        </w:r>
        <w:r w:rsidR="001462DF">
          <w:rPr>
            <w:noProof/>
            <w:webHidden/>
          </w:rPr>
          <w:fldChar w:fldCharType="end"/>
        </w:r>
      </w:hyperlink>
    </w:p>
    <w:p w14:paraId="0D54B26A" w14:textId="4D70B0EE" w:rsidR="001462DF" w:rsidRDefault="00754573">
      <w:pPr>
        <w:pStyle w:val="TOC2"/>
        <w:tabs>
          <w:tab w:val="left" w:pos="800"/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90" w:history="1">
        <w:r w:rsidR="001462DF" w:rsidRPr="00D107A4">
          <w:rPr>
            <w:rStyle w:val="Hyperlink"/>
            <w:noProof/>
          </w:rPr>
          <w:t>2.5</w:t>
        </w:r>
        <w:r w:rsidR="001462DF">
          <w:rPr>
            <w:rFonts w:asciiTheme="minorHAnsi" w:eastAsiaTheme="minorEastAsia" w:hAnsiTheme="minorHAnsi" w:cstheme="minorBidi"/>
            <w:noProof/>
            <w:sz w:val="22"/>
            <w:szCs w:val="22"/>
            <w:lang w:val="en-ID" w:eastAsia="ja-JP"/>
          </w:rPr>
          <w:tab/>
        </w:r>
        <w:r w:rsidR="001462DF" w:rsidRPr="00D107A4">
          <w:rPr>
            <w:rStyle w:val="Hyperlink"/>
            <w:noProof/>
          </w:rPr>
          <w:t>Kesimpulan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9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3</w:t>
        </w:r>
        <w:r w:rsidR="001462DF">
          <w:rPr>
            <w:noProof/>
            <w:webHidden/>
          </w:rPr>
          <w:fldChar w:fldCharType="end"/>
        </w:r>
      </w:hyperlink>
    </w:p>
    <w:p w14:paraId="5CB45AE2" w14:textId="054D3CB1" w:rsidR="0089210A" w:rsidRPr="0098674A" w:rsidRDefault="0089210A">
      <w:pPr>
        <w:rPr>
          <w:noProof/>
          <w:sz w:val="24"/>
          <w:szCs w:val="24"/>
        </w:rPr>
      </w:pPr>
      <w:r w:rsidRPr="0098674A">
        <w:rPr>
          <w:b/>
          <w:bCs/>
          <w:noProof/>
          <w:sz w:val="24"/>
          <w:szCs w:val="24"/>
        </w:rPr>
        <w:fldChar w:fldCharType="end"/>
      </w:r>
    </w:p>
    <w:p w14:paraId="0E0F75A2" w14:textId="5B13A04A" w:rsidR="00326CBE" w:rsidRPr="0098674A" w:rsidRDefault="00326CBE" w:rsidP="00901CED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r w:rsidRPr="0098674A">
        <w:rPr>
          <w:rFonts w:ascii="Times New Roman" w:hAnsi="Times New Roman"/>
          <w:noProof/>
          <w:sz w:val="24"/>
          <w:szCs w:val="24"/>
        </w:rPr>
        <w:br w:type="page"/>
      </w:r>
      <w:bookmarkStart w:id="1" w:name="_Toc25989661"/>
      <w:r w:rsidRPr="0098674A">
        <w:rPr>
          <w:rFonts w:ascii="Times New Roman" w:hAnsi="Times New Roman"/>
          <w:noProof/>
          <w:szCs w:val="28"/>
        </w:rPr>
        <w:lastRenderedPageBreak/>
        <w:t>Daftar Gambar</w:t>
      </w:r>
      <w:bookmarkEnd w:id="1"/>
    </w:p>
    <w:p w14:paraId="280EC844" w14:textId="0E7A72B6" w:rsidR="001462DF" w:rsidRDefault="00901CED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Gambar" </w:instrText>
      </w:r>
      <w:r w:rsidRPr="0098674A">
        <w:rPr>
          <w:sz w:val="24"/>
          <w:szCs w:val="24"/>
        </w:rPr>
        <w:fldChar w:fldCharType="separate"/>
      </w:r>
      <w:hyperlink w:anchor="_Toc25989627" w:history="1">
        <w:r w:rsidR="001462DF" w:rsidRPr="00534B8F">
          <w:rPr>
            <w:rStyle w:val="Hyperlink"/>
            <w:noProof/>
          </w:rPr>
          <w:t>Gambar 1</w:t>
        </w:r>
        <w:r w:rsidR="001462DF" w:rsidRPr="00534B8F">
          <w:rPr>
            <w:rStyle w:val="Hyperlink"/>
            <w:noProof/>
            <w:lang w:val="en-US"/>
          </w:rPr>
          <w:t xml:space="preserve"> Flow Chart Method Transfer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6</w:t>
        </w:r>
        <w:r w:rsidR="001462DF">
          <w:rPr>
            <w:noProof/>
            <w:webHidden/>
          </w:rPr>
          <w:fldChar w:fldCharType="end"/>
        </w:r>
      </w:hyperlink>
    </w:p>
    <w:p w14:paraId="5A259398" w14:textId="39419DBB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28" w:history="1">
        <w:r w:rsidR="001462DF" w:rsidRPr="00534B8F">
          <w:rPr>
            <w:rStyle w:val="Hyperlink"/>
            <w:noProof/>
          </w:rPr>
          <w:t>Gambar 2</w:t>
        </w:r>
        <w:r w:rsidR="001462DF" w:rsidRPr="00534B8F">
          <w:rPr>
            <w:rStyle w:val="Hyperlink"/>
            <w:noProof/>
            <w:lang w:val="en-US"/>
          </w:rPr>
          <w:t xml:space="preserve"> </w:t>
        </w:r>
        <w:r w:rsidR="001462DF" w:rsidRPr="00534B8F">
          <w:rPr>
            <w:rStyle w:val="Hyperlink"/>
            <w:noProof/>
          </w:rPr>
          <w:t>Screenshoot hasil pengujian White Box Method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8</w:t>
        </w:r>
        <w:r w:rsidR="001462DF">
          <w:rPr>
            <w:noProof/>
            <w:webHidden/>
          </w:rPr>
          <w:fldChar w:fldCharType="end"/>
        </w:r>
      </w:hyperlink>
    </w:p>
    <w:p w14:paraId="6E9C2594" w14:textId="5D3CE92D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29" w:history="1">
        <w:r w:rsidR="001462DF" w:rsidRPr="00534B8F">
          <w:rPr>
            <w:rStyle w:val="Hyperlink"/>
            <w:noProof/>
          </w:rPr>
          <w:t>Gambar 3</w:t>
        </w:r>
        <w:r w:rsidR="001462DF" w:rsidRPr="00534B8F">
          <w:rPr>
            <w:rStyle w:val="Hyperlink"/>
            <w:noProof/>
            <w:lang w:val="en-US"/>
          </w:rPr>
          <w:t xml:space="preserve"> Source Code </w:t>
        </w:r>
        <w:r w:rsidR="001462DF" w:rsidRPr="00534B8F">
          <w:rPr>
            <w:rStyle w:val="Hyperlink"/>
            <w:noProof/>
          </w:rPr>
          <w:t xml:space="preserve">Pengujian PHPUnit Class </w:t>
        </w:r>
        <w:r w:rsidR="001462DF" w:rsidRPr="00534B8F">
          <w:rPr>
            <w:rStyle w:val="Hyperlink"/>
            <w:noProof/>
            <w:lang w:val="en-US"/>
          </w:rPr>
          <w:t>transaksiTest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1</w:t>
        </w:r>
        <w:r w:rsidR="001462DF">
          <w:rPr>
            <w:noProof/>
            <w:webHidden/>
          </w:rPr>
          <w:fldChar w:fldCharType="end"/>
        </w:r>
      </w:hyperlink>
    </w:p>
    <w:p w14:paraId="775A862A" w14:textId="125001CD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30" w:history="1">
        <w:r w:rsidR="001462DF" w:rsidRPr="00534B8F">
          <w:rPr>
            <w:rStyle w:val="Hyperlink"/>
            <w:noProof/>
          </w:rPr>
          <w:t xml:space="preserve">Gambar 4 Screenshoot hasil Pengujian PHPUnit Class </w:t>
        </w:r>
        <w:r w:rsidR="001462DF" w:rsidRPr="00534B8F">
          <w:rPr>
            <w:rStyle w:val="Hyperlink"/>
            <w:noProof/>
            <w:lang w:val="en-US"/>
          </w:rPr>
          <w:t>transaksiTest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3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1</w:t>
        </w:r>
        <w:r w:rsidR="001462DF">
          <w:rPr>
            <w:noProof/>
            <w:webHidden/>
          </w:rPr>
          <w:fldChar w:fldCharType="end"/>
        </w:r>
      </w:hyperlink>
    </w:p>
    <w:p w14:paraId="476274F1" w14:textId="66D9EC92" w:rsidR="00326CBE" w:rsidRPr="0098674A" w:rsidRDefault="00901CED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272D1805" w14:textId="3F0DC964" w:rsidR="00326CBE" w:rsidRPr="0098674A" w:rsidRDefault="00326CBE" w:rsidP="00DA741B">
      <w:pPr>
        <w:pStyle w:val="Heading1"/>
        <w:numPr>
          <w:ilvl w:val="0"/>
          <w:numId w:val="0"/>
        </w:numPr>
        <w:ind w:left="432"/>
        <w:jc w:val="center"/>
        <w:rPr>
          <w:rFonts w:ascii="Times New Roman" w:hAnsi="Times New Roman"/>
          <w:noProof/>
          <w:szCs w:val="28"/>
        </w:rPr>
      </w:pPr>
      <w:bookmarkStart w:id="2" w:name="_Toc25989662"/>
      <w:r w:rsidRPr="0098674A">
        <w:rPr>
          <w:rFonts w:ascii="Times New Roman" w:hAnsi="Times New Roman"/>
          <w:noProof/>
          <w:szCs w:val="28"/>
        </w:rPr>
        <w:t>Daftar Tabel</w:t>
      </w:r>
      <w:bookmarkEnd w:id="2"/>
    </w:p>
    <w:p w14:paraId="19F16408" w14:textId="11914135" w:rsidR="001462DF" w:rsidRDefault="006B33FF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r w:rsidRPr="0098674A">
        <w:rPr>
          <w:sz w:val="24"/>
          <w:szCs w:val="24"/>
        </w:rPr>
        <w:fldChar w:fldCharType="begin"/>
      </w:r>
      <w:r w:rsidRPr="0098674A">
        <w:rPr>
          <w:sz w:val="24"/>
          <w:szCs w:val="24"/>
        </w:rPr>
        <w:instrText xml:space="preserve"> TOC \h \z \c "Tabel" </w:instrText>
      </w:r>
      <w:r w:rsidRPr="0098674A">
        <w:rPr>
          <w:sz w:val="24"/>
          <w:szCs w:val="24"/>
        </w:rPr>
        <w:fldChar w:fldCharType="separate"/>
      </w:r>
      <w:hyperlink w:anchor="_Toc25989603" w:history="1">
        <w:r w:rsidR="001462DF" w:rsidRPr="009719EE">
          <w:rPr>
            <w:rStyle w:val="Hyperlink"/>
            <w:b/>
            <w:bCs/>
            <w:noProof/>
          </w:rPr>
          <w:t>Tabel 1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Jadwal Pengujian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3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5</w:t>
        </w:r>
        <w:r w:rsidR="001462DF">
          <w:rPr>
            <w:noProof/>
            <w:webHidden/>
          </w:rPr>
          <w:fldChar w:fldCharType="end"/>
        </w:r>
      </w:hyperlink>
    </w:p>
    <w:p w14:paraId="5C975368" w14:textId="1A87F7CE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4" w:history="1">
        <w:r w:rsidR="001462DF" w:rsidRPr="009719EE">
          <w:rPr>
            <w:rStyle w:val="Hyperlink"/>
            <w:b/>
            <w:bCs/>
            <w:noProof/>
          </w:rPr>
          <w:t>Tabel 2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Pengujian Pat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4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7</w:t>
        </w:r>
        <w:r w:rsidR="001462DF">
          <w:rPr>
            <w:noProof/>
            <w:webHidden/>
          </w:rPr>
          <w:fldChar w:fldCharType="end"/>
        </w:r>
      </w:hyperlink>
    </w:p>
    <w:p w14:paraId="3467A814" w14:textId="22D165D8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5" w:history="1">
        <w:r w:rsidR="001462DF" w:rsidRPr="009719EE">
          <w:rPr>
            <w:rStyle w:val="Hyperlink"/>
            <w:b/>
            <w:bCs/>
            <w:noProof/>
          </w:rPr>
          <w:t>Tabel 3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</w:t>
        </w:r>
        <w:r w:rsidR="001462DF" w:rsidRPr="009719EE">
          <w:rPr>
            <w:rStyle w:val="Hyperlink"/>
            <w:b/>
            <w:bCs/>
            <w:noProof/>
          </w:rPr>
          <w:t>Pengujian Class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5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8</w:t>
        </w:r>
        <w:r w:rsidR="001462DF">
          <w:rPr>
            <w:noProof/>
            <w:webHidden/>
          </w:rPr>
          <w:fldChar w:fldCharType="end"/>
        </w:r>
      </w:hyperlink>
    </w:p>
    <w:p w14:paraId="07A7E54E" w14:textId="22084734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6" w:history="1">
        <w:r w:rsidR="001462DF" w:rsidRPr="009719EE">
          <w:rPr>
            <w:rStyle w:val="Hyperlink"/>
            <w:b/>
            <w:bCs/>
            <w:noProof/>
          </w:rPr>
          <w:t>Tabel 4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</w:t>
        </w:r>
        <w:r w:rsidR="001462DF" w:rsidRPr="009719EE">
          <w:rPr>
            <w:rStyle w:val="Hyperlink"/>
            <w:b/>
            <w:bCs/>
            <w:noProof/>
          </w:rPr>
          <w:t>Use Case Registrasi 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6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2</w:t>
        </w:r>
        <w:r w:rsidR="001462DF">
          <w:rPr>
            <w:noProof/>
            <w:webHidden/>
          </w:rPr>
          <w:fldChar w:fldCharType="end"/>
        </w:r>
      </w:hyperlink>
    </w:p>
    <w:p w14:paraId="4F14933D" w14:textId="0C841B47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7" w:history="1">
        <w:r w:rsidR="001462DF" w:rsidRPr="009719EE">
          <w:rPr>
            <w:rStyle w:val="Hyperlink"/>
            <w:b/>
            <w:bCs/>
            <w:noProof/>
          </w:rPr>
          <w:t>Tabel 5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Use Case Registrasi Data 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2</w:t>
        </w:r>
        <w:r w:rsidR="001462DF">
          <w:rPr>
            <w:noProof/>
            <w:webHidden/>
          </w:rPr>
          <w:fldChar w:fldCharType="end"/>
        </w:r>
      </w:hyperlink>
    </w:p>
    <w:p w14:paraId="636163F3" w14:textId="68FD9213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8" w:history="1">
        <w:r w:rsidR="001462DF" w:rsidRPr="009719EE">
          <w:rPr>
            <w:rStyle w:val="Hyperlink"/>
            <w:b/>
            <w:bCs/>
            <w:noProof/>
          </w:rPr>
          <w:t>Tabel 6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Use Case Login 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3</w:t>
        </w:r>
        <w:r w:rsidR="001462DF">
          <w:rPr>
            <w:noProof/>
            <w:webHidden/>
          </w:rPr>
          <w:fldChar w:fldCharType="end"/>
        </w:r>
      </w:hyperlink>
    </w:p>
    <w:p w14:paraId="2A44447C" w14:textId="3BAB0D67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09" w:history="1">
        <w:r w:rsidR="001462DF" w:rsidRPr="009719EE">
          <w:rPr>
            <w:rStyle w:val="Hyperlink"/>
            <w:b/>
            <w:bCs/>
            <w:noProof/>
          </w:rPr>
          <w:t xml:space="preserve">Tabel 7 Use Case Login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0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3</w:t>
        </w:r>
        <w:r w:rsidR="001462DF">
          <w:rPr>
            <w:noProof/>
            <w:webHidden/>
          </w:rPr>
          <w:fldChar w:fldCharType="end"/>
        </w:r>
      </w:hyperlink>
    </w:p>
    <w:p w14:paraId="18040F68" w14:textId="5FC1016B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0" w:history="1">
        <w:r w:rsidR="001462DF" w:rsidRPr="009719EE">
          <w:rPr>
            <w:rStyle w:val="Hyperlink"/>
            <w:b/>
            <w:bCs/>
            <w:noProof/>
          </w:rPr>
          <w:t>Tabel 8 Use Case Vi</w:t>
        </w:r>
        <w:r w:rsidR="001462DF" w:rsidRPr="009719EE">
          <w:rPr>
            <w:rStyle w:val="Hyperlink"/>
            <w:b/>
            <w:bCs/>
            <w:noProof/>
            <w:lang w:val="en-US"/>
          </w:rPr>
          <w:t>e</w:t>
        </w:r>
        <w:r w:rsidR="001462DF" w:rsidRPr="009719EE">
          <w:rPr>
            <w:rStyle w:val="Hyperlink"/>
            <w:b/>
            <w:bCs/>
            <w:noProof/>
          </w:rPr>
          <w:t>w Anggota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4</w:t>
        </w:r>
        <w:r w:rsidR="001462DF">
          <w:rPr>
            <w:noProof/>
            <w:webHidden/>
          </w:rPr>
          <w:fldChar w:fldCharType="end"/>
        </w:r>
      </w:hyperlink>
    </w:p>
    <w:p w14:paraId="6ECFD1C2" w14:textId="5101E2C5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1" w:history="1">
        <w:r w:rsidR="001462DF" w:rsidRPr="009719EE">
          <w:rPr>
            <w:rStyle w:val="Hyperlink"/>
            <w:b/>
            <w:bCs/>
            <w:noProof/>
          </w:rPr>
          <w:t xml:space="preserve">Tabel 9 Use Case View </w:t>
        </w:r>
        <w:r w:rsidR="001462DF" w:rsidRPr="009719EE">
          <w:rPr>
            <w:rStyle w:val="Hyperlink"/>
            <w:b/>
            <w:bCs/>
            <w:noProof/>
            <w:lang w:val="en-US"/>
          </w:rPr>
          <w:t>Transaksi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1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4</w:t>
        </w:r>
        <w:r w:rsidR="001462DF">
          <w:rPr>
            <w:noProof/>
            <w:webHidden/>
          </w:rPr>
          <w:fldChar w:fldCharType="end"/>
        </w:r>
      </w:hyperlink>
    </w:p>
    <w:p w14:paraId="35AEFC88" w14:textId="1EB05451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2" w:history="1">
        <w:r w:rsidR="001462DF" w:rsidRPr="009719EE">
          <w:rPr>
            <w:rStyle w:val="Hyperlink"/>
            <w:b/>
            <w:bCs/>
            <w:noProof/>
          </w:rPr>
          <w:t>Tabel 10 Use Case Penyimpanan 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2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5</w:t>
        </w:r>
        <w:r w:rsidR="001462DF">
          <w:rPr>
            <w:noProof/>
            <w:webHidden/>
          </w:rPr>
          <w:fldChar w:fldCharType="end"/>
        </w:r>
      </w:hyperlink>
    </w:p>
    <w:p w14:paraId="151ACD64" w14:textId="016D2A29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3" w:history="1">
        <w:r w:rsidR="001462DF" w:rsidRPr="009719EE">
          <w:rPr>
            <w:rStyle w:val="Hyperlink"/>
            <w:b/>
            <w:bCs/>
            <w:noProof/>
          </w:rPr>
          <w:t xml:space="preserve">Tabel 11 Use Case Penyimpanan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3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6</w:t>
        </w:r>
        <w:r w:rsidR="001462DF">
          <w:rPr>
            <w:noProof/>
            <w:webHidden/>
          </w:rPr>
          <w:fldChar w:fldCharType="end"/>
        </w:r>
      </w:hyperlink>
    </w:p>
    <w:p w14:paraId="404642F4" w14:textId="1FC9EADA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4" w:history="1">
        <w:r w:rsidR="001462DF" w:rsidRPr="009719EE">
          <w:rPr>
            <w:rStyle w:val="Hyperlink"/>
            <w:b/>
            <w:bCs/>
            <w:noProof/>
          </w:rPr>
          <w:t xml:space="preserve">Tabel 12 Use Case 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Transfer </w:t>
        </w:r>
        <w:r w:rsidR="001462DF" w:rsidRPr="009719EE">
          <w:rPr>
            <w:rStyle w:val="Hyperlink"/>
            <w:b/>
            <w:bCs/>
            <w:noProof/>
          </w:rPr>
          <w:t>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4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6</w:t>
        </w:r>
        <w:r w:rsidR="001462DF">
          <w:rPr>
            <w:noProof/>
            <w:webHidden/>
          </w:rPr>
          <w:fldChar w:fldCharType="end"/>
        </w:r>
      </w:hyperlink>
    </w:p>
    <w:p w14:paraId="62836B5F" w14:textId="14DC2694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5" w:history="1">
        <w:r w:rsidR="001462DF" w:rsidRPr="009719EE">
          <w:rPr>
            <w:rStyle w:val="Hyperlink"/>
            <w:b/>
            <w:bCs/>
            <w:noProof/>
          </w:rPr>
          <w:t xml:space="preserve">Tabel 13 Use Case Transfer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5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7</w:t>
        </w:r>
        <w:r w:rsidR="001462DF">
          <w:rPr>
            <w:noProof/>
            <w:webHidden/>
          </w:rPr>
          <w:fldChar w:fldCharType="end"/>
        </w:r>
      </w:hyperlink>
    </w:p>
    <w:p w14:paraId="66BB0875" w14:textId="532BDD66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6" w:history="1">
        <w:r w:rsidR="001462DF" w:rsidRPr="009719EE">
          <w:rPr>
            <w:rStyle w:val="Hyperlink"/>
            <w:b/>
            <w:bCs/>
            <w:noProof/>
          </w:rPr>
          <w:t xml:space="preserve">Tabel 14 Use Case 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Penarikan </w:t>
        </w:r>
        <w:r w:rsidR="001462DF" w:rsidRPr="009719EE">
          <w:rPr>
            <w:rStyle w:val="Hyperlink"/>
            <w:b/>
            <w:bCs/>
            <w:noProof/>
          </w:rPr>
          <w:t>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6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8</w:t>
        </w:r>
        <w:r w:rsidR="001462DF">
          <w:rPr>
            <w:noProof/>
            <w:webHidden/>
          </w:rPr>
          <w:fldChar w:fldCharType="end"/>
        </w:r>
      </w:hyperlink>
    </w:p>
    <w:p w14:paraId="30404E64" w14:textId="330B3626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7" w:history="1">
        <w:r w:rsidR="001462DF" w:rsidRPr="009719EE">
          <w:rPr>
            <w:rStyle w:val="Hyperlink"/>
            <w:b/>
            <w:bCs/>
            <w:noProof/>
          </w:rPr>
          <w:t xml:space="preserve">Tabel 15 Use Case Penarikan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7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9</w:t>
        </w:r>
        <w:r w:rsidR="001462DF">
          <w:rPr>
            <w:noProof/>
            <w:webHidden/>
          </w:rPr>
          <w:fldChar w:fldCharType="end"/>
        </w:r>
      </w:hyperlink>
    </w:p>
    <w:p w14:paraId="2E0C1CA9" w14:textId="348F427E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8" w:history="1">
        <w:r w:rsidR="001462DF" w:rsidRPr="009719EE">
          <w:rPr>
            <w:rStyle w:val="Hyperlink"/>
            <w:b/>
            <w:bCs/>
            <w:noProof/>
          </w:rPr>
          <w:t xml:space="preserve">Tabel 16 Use Case 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Peminjaman </w:t>
        </w:r>
        <w:r w:rsidR="001462DF" w:rsidRPr="009719EE">
          <w:rPr>
            <w:rStyle w:val="Hyperlink"/>
            <w:b/>
            <w:bCs/>
            <w:noProof/>
          </w:rPr>
          <w:t>Data 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8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19</w:t>
        </w:r>
        <w:r w:rsidR="001462DF">
          <w:rPr>
            <w:noProof/>
            <w:webHidden/>
          </w:rPr>
          <w:fldChar w:fldCharType="end"/>
        </w:r>
      </w:hyperlink>
    </w:p>
    <w:p w14:paraId="21B43A11" w14:textId="17578288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19" w:history="1">
        <w:r w:rsidR="001462DF" w:rsidRPr="009719EE">
          <w:rPr>
            <w:rStyle w:val="Hyperlink"/>
            <w:b/>
            <w:bCs/>
            <w:noProof/>
          </w:rPr>
          <w:t xml:space="preserve">Tabel 17 Use Case Peminjaman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19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0</w:t>
        </w:r>
        <w:r w:rsidR="001462DF">
          <w:rPr>
            <w:noProof/>
            <w:webHidden/>
          </w:rPr>
          <w:fldChar w:fldCharType="end"/>
        </w:r>
      </w:hyperlink>
    </w:p>
    <w:p w14:paraId="1A245A45" w14:textId="137A41FE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20" w:history="1">
        <w:r w:rsidR="001462DF" w:rsidRPr="009719EE">
          <w:rPr>
            <w:rStyle w:val="Hyperlink"/>
            <w:b/>
            <w:bCs/>
            <w:noProof/>
          </w:rPr>
          <w:t xml:space="preserve">Tabel 18 Use Case 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Pelunasan </w:t>
        </w:r>
        <w:r w:rsidR="001462DF" w:rsidRPr="009719EE">
          <w:rPr>
            <w:rStyle w:val="Hyperlink"/>
            <w:b/>
            <w:bCs/>
            <w:noProof/>
          </w:rPr>
          <w:t xml:space="preserve">Data </w:t>
        </w:r>
        <w:r w:rsidR="001462DF" w:rsidRPr="009719EE">
          <w:rPr>
            <w:rStyle w:val="Hyperlink"/>
            <w:b/>
            <w:bCs/>
            <w:noProof/>
            <w:lang w:val="en-US"/>
          </w:rPr>
          <w:t>Normal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0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0</w:t>
        </w:r>
        <w:r w:rsidR="001462DF">
          <w:rPr>
            <w:noProof/>
            <w:webHidden/>
          </w:rPr>
          <w:fldChar w:fldCharType="end"/>
        </w:r>
      </w:hyperlink>
    </w:p>
    <w:p w14:paraId="7FA7D677" w14:textId="3324561D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21" w:history="1">
        <w:r w:rsidR="001462DF" w:rsidRPr="009719EE">
          <w:rPr>
            <w:rStyle w:val="Hyperlink"/>
            <w:b/>
            <w:bCs/>
            <w:noProof/>
          </w:rPr>
          <w:t xml:space="preserve">Tabel 19 Use Case Pelunasan Data </w:t>
        </w:r>
        <w:r w:rsidR="001462DF" w:rsidRPr="009719EE">
          <w:rPr>
            <w:rStyle w:val="Hyperlink"/>
            <w:b/>
            <w:bCs/>
            <w:noProof/>
            <w:lang w:val="en-US"/>
          </w:rPr>
          <w:t>Salah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1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1</w:t>
        </w:r>
        <w:r w:rsidR="001462DF">
          <w:rPr>
            <w:noProof/>
            <w:webHidden/>
          </w:rPr>
          <w:fldChar w:fldCharType="end"/>
        </w:r>
      </w:hyperlink>
    </w:p>
    <w:p w14:paraId="64DB856B" w14:textId="50E0A79A" w:rsidR="001462DF" w:rsidRDefault="0075457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2"/>
          <w:szCs w:val="22"/>
          <w:lang w:val="en-ID" w:eastAsia="ja-JP"/>
        </w:rPr>
      </w:pPr>
      <w:hyperlink w:anchor="_Toc25989622" w:history="1">
        <w:r w:rsidR="001462DF" w:rsidRPr="009719EE">
          <w:rPr>
            <w:rStyle w:val="Hyperlink"/>
            <w:b/>
            <w:bCs/>
            <w:noProof/>
          </w:rPr>
          <w:t>Tabel 20</w:t>
        </w:r>
        <w:r w:rsidR="001462DF" w:rsidRPr="009719EE">
          <w:rPr>
            <w:rStyle w:val="Hyperlink"/>
            <w:b/>
            <w:bCs/>
            <w:noProof/>
            <w:lang w:val="en-US"/>
          </w:rPr>
          <w:t xml:space="preserve"> Pengujian Pendaftaran User Baru</w:t>
        </w:r>
        <w:r w:rsidR="001462DF">
          <w:rPr>
            <w:noProof/>
            <w:webHidden/>
          </w:rPr>
          <w:tab/>
        </w:r>
        <w:r w:rsidR="001462DF">
          <w:rPr>
            <w:noProof/>
            <w:webHidden/>
          </w:rPr>
          <w:fldChar w:fldCharType="begin"/>
        </w:r>
        <w:r w:rsidR="001462DF">
          <w:rPr>
            <w:noProof/>
            <w:webHidden/>
          </w:rPr>
          <w:instrText xml:space="preserve"> PAGEREF _Toc25989622 \h </w:instrText>
        </w:r>
        <w:r w:rsidR="001462DF">
          <w:rPr>
            <w:noProof/>
            <w:webHidden/>
          </w:rPr>
        </w:r>
        <w:r w:rsidR="001462DF">
          <w:rPr>
            <w:noProof/>
            <w:webHidden/>
          </w:rPr>
          <w:fldChar w:fldCharType="separate"/>
        </w:r>
        <w:r w:rsidR="001462DF">
          <w:rPr>
            <w:noProof/>
            <w:webHidden/>
          </w:rPr>
          <w:t>22</w:t>
        </w:r>
        <w:r w:rsidR="001462DF">
          <w:rPr>
            <w:noProof/>
            <w:webHidden/>
          </w:rPr>
          <w:fldChar w:fldCharType="end"/>
        </w:r>
      </w:hyperlink>
    </w:p>
    <w:p w14:paraId="0676CB6F" w14:textId="549A532E" w:rsidR="00326CBE" w:rsidRPr="0098674A" w:rsidRDefault="006B33FF" w:rsidP="00DA741B">
      <w:pPr>
        <w:rPr>
          <w:noProof/>
          <w:sz w:val="24"/>
          <w:szCs w:val="24"/>
        </w:rPr>
      </w:pPr>
      <w:r w:rsidRPr="0098674A">
        <w:rPr>
          <w:sz w:val="24"/>
          <w:szCs w:val="24"/>
        </w:rPr>
        <w:fldChar w:fldCharType="end"/>
      </w:r>
    </w:p>
    <w:p w14:paraId="16670BBD" w14:textId="77777777" w:rsidR="00326CBE" w:rsidRPr="00901CED" w:rsidRDefault="00326CBE">
      <w:pPr>
        <w:pStyle w:val="Title"/>
        <w:rPr>
          <w:rFonts w:ascii="Times New Roman" w:hAnsi="Times New Roman"/>
          <w:noProof/>
          <w:sz w:val="24"/>
          <w:szCs w:val="24"/>
        </w:rPr>
      </w:pPr>
      <w:r w:rsidRPr="00901CED">
        <w:rPr>
          <w:rFonts w:ascii="Times New Roman" w:hAnsi="Times New Roman"/>
          <w:noProof/>
          <w:sz w:val="24"/>
          <w:szCs w:val="24"/>
        </w:rPr>
        <w:t>Daftar Lampiran</w:t>
      </w:r>
    </w:p>
    <w:p w14:paraId="0A39FDCC" w14:textId="77777777" w:rsidR="00326CBE" w:rsidRPr="00901CED" w:rsidRDefault="00326CBE">
      <w:pPr>
        <w:rPr>
          <w:noProof/>
          <w:sz w:val="24"/>
          <w:szCs w:val="24"/>
        </w:rPr>
      </w:pPr>
    </w:p>
    <w:p w14:paraId="6DCA2E0F" w14:textId="77777777" w:rsidR="00326CBE" w:rsidRPr="00901CED" w:rsidRDefault="00326CB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Hanya dicantumkan dan diisi jika ada lampiran setelah badan dokumen</w:t>
      </w:r>
    </w:p>
    <w:p w14:paraId="0055E313" w14:textId="77777777" w:rsidR="00326CBE" w:rsidRPr="00901CED" w:rsidRDefault="00326CBE">
      <w:pPr>
        <w:rPr>
          <w:noProof/>
          <w:sz w:val="24"/>
          <w:szCs w:val="24"/>
        </w:rPr>
      </w:pPr>
    </w:p>
    <w:p w14:paraId="79F4F97C" w14:textId="77777777" w:rsidR="002C3BF5" w:rsidRPr="00901CED" w:rsidRDefault="00326CBE" w:rsidP="002C3BF5">
      <w:pPr>
        <w:spacing w:line="360" w:lineRule="auto"/>
        <w:ind w:left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br w:type="page"/>
      </w:r>
    </w:p>
    <w:p w14:paraId="461402FC" w14:textId="77777777" w:rsidR="00966B70" w:rsidRPr="00901CED" w:rsidRDefault="00966B70" w:rsidP="004926F1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3" w:name="_Toc25989663"/>
      <w:r w:rsidRPr="00901CED">
        <w:rPr>
          <w:rFonts w:ascii="Times New Roman" w:hAnsi="Times New Roman"/>
          <w:noProof/>
          <w:sz w:val="36"/>
          <w:szCs w:val="36"/>
        </w:rPr>
        <w:lastRenderedPageBreak/>
        <w:t>Pendahuluan</w:t>
      </w:r>
      <w:bookmarkEnd w:id="3"/>
    </w:p>
    <w:p w14:paraId="08C345DB" w14:textId="77777777" w:rsidR="00966B70" w:rsidRPr="00901CED" w:rsidRDefault="00C3509C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4" w:name="_Toc25989664"/>
      <w:r w:rsidRPr="00901CED">
        <w:rPr>
          <w:rFonts w:ascii="Times New Roman" w:hAnsi="Times New Roman"/>
          <w:i w:val="0"/>
          <w:noProof/>
          <w:sz w:val="28"/>
          <w:szCs w:val="28"/>
        </w:rPr>
        <w:t>Tujuan Pembuatan Dokumen</w:t>
      </w:r>
      <w:bookmarkEnd w:id="4"/>
    </w:p>
    <w:p w14:paraId="7824A008" w14:textId="10376761" w:rsidR="00B93634" w:rsidRPr="00901CED" w:rsidRDefault="00B93634" w:rsidP="00591DAF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Dokumen ini ditulis untuk memenuhi tugas besar mata kuliah Implementasi dan Pengujian Perangkat Lunak, yang akan digunakan oleh kelompok kami sebagai dasar pen</w:t>
      </w:r>
      <w:r w:rsidR="0068074A" w:rsidRPr="00901CED">
        <w:rPr>
          <w:noProof/>
          <w:sz w:val="24"/>
          <w:szCs w:val="24"/>
        </w:rPr>
        <w:t>g</w:t>
      </w:r>
      <w:r w:rsidRPr="00901CED">
        <w:rPr>
          <w:noProof/>
          <w:sz w:val="24"/>
          <w:szCs w:val="24"/>
        </w:rPr>
        <w:t>ujian kelompok kami dan penilaian oleh dosen pengampu mata kuliah IMPAL.</w:t>
      </w:r>
    </w:p>
    <w:p w14:paraId="44387630" w14:textId="7CF6A7DD" w:rsidR="002665F7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5" w:name="_Toc25989665"/>
      <w:r w:rsidRPr="00901CED">
        <w:rPr>
          <w:rFonts w:ascii="Times New Roman" w:hAnsi="Times New Roman"/>
          <w:i w:val="0"/>
          <w:noProof/>
          <w:sz w:val="28"/>
          <w:szCs w:val="28"/>
        </w:rPr>
        <w:t>Ruang Lingkup Pengujian</w:t>
      </w:r>
      <w:bookmarkEnd w:id="5"/>
    </w:p>
    <w:p w14:paraId="1D92D720" w14:textId="36F833FF" w:rsidR="00D95D71" w:rsidRPr="00736041" w:rsidRDefault="00D95D71" w:rsidP="002F3EB8">
      <w:pPr>
        <w:ind w:firstLine="576"/>
        <w:jc w:val="both"/>
        <w:rPr>
          <w:sz w:val="24"/>
          <w:szCs w:val="24"/>
          <w:lang w:val="en-US"/>
        </w:rPr>
      </w:pPr>
      <w:r w:rsidRPr="00736041">
        <w:rPr>
          <w:sz w:val="24"/>
          <w:szCs w:val="24"/>
          <w:lang w:val="en-US"/>
        </w:rPr>
        <w:t>Pengujian akan dilakukan terhadap setiap fungsionalitas yang ada pada aplikasi Koperasi Simpan Pinjam</w:t>
      </w:r>
    </w:p>
    <w:p w14:paraId="451AF916" w14:textId="77777777" w:rsidR="002665F7" w:rsidRPr="00901CED" w:rsidRDefault="002665F7" w:rsidP="002665F7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6" w:name="_Toc25989666"/>
      <w:r w:rsidRPr="00901CED">
        <w:rPr>
          <w:rFonts w:ascii="Times New Roman" w:hAnsi="Times New Roman"/>
          <w:i w:val="0"/>
          <w:noProof/>
          <w:sz w:val="28"/>
          <w:szCs w:val="28"/>
        </w:rPr>
        <w:t>Referensi</w:t>
      </w:r>
      <w:bookmarkEnd w:id="6"/>
    </w:p>
    <w:p w14:paraId="36D29F2E" w14:textId="1EAD1B21" w:rsidR="002665F7" w:rsidRPr="00901CED" w:rsidRDefault="00B93634" w:rsidP="005B7FA5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Referensi berasal dari SKPL dan DPPL yang telah dibuat sebelumnya.</w:t>
      </w:r>
    </w:p>
    <w:p w14:paraId="4931678D" w14:textId="77777777" w:rsidR="00C3509C" w:rsidRPr="00901CED" w:rsidRDefault="002A730A" w:rsidP="004926F1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7" w:name="_Toc25989667"/>
      <w:r w:rsidRPr="00901CED">
        <w:rPr>
          <w:rFonts w:ascii="Times New Roman" w:hAnsi="Times New Roman"/>
          <w:i w:val="0"/>
          <w:noProof/>
          <w:sz w:val="28"/>
          <w:szCs w:val="28"/>
        </w:rPr>
        <w:t>Overview</w:t>
      </w:r>
      <w:r w:rsidR="00C3509C" w:rsidRPr="00901CED">
        <w:rPr>
          <w:rFonts w:ascii="Times New Roman" w:hAnsi="Times New Roman"/>
          <w:i w:val="0"/>
          <w:noProof/>
          <w:sz w:val="28"/>
          <w:szCs w:val="28"/>
        </w:rPr>
        <w:t xml:space="preserve"> Sistem</w:t>
      </w:r>
      <w:r w:rsidRPr="00901CED">
        <w:rPr>
          <w:rFonts w:ascii="Times New Roman" w:hAnsi="Times New Roman"/>
          <w:i w:val="0"/>
          <w:noProof/>
          <w:sz w:val="28"/>
          <w:szCs w:val="28"/>
        </w:rPr>
        <w:t xml:space="preserve"> &amp; Fitur Utamanya</w:t>
      </w:r>
      <w:bookmarkEnd w:id="7"/>
    </w:p>
    <w:p w14:paraId="075E5CC6" w14:textId="2EF65EFD" w:rsidR="00DE6656" w:rsidRPr="00901CED" w:rsidRDefault="00D22EF3" w:rsidP="00D22EF3">
      <w:pPr>
        <w:spacing w:line="360" w:lineRule="auto"/>
        <w:ind w:firstLine="576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lunak yang akan diuji merupakan sebuah aplikasi Koperasi Simpan Pinjam</w:t>
      </w:r>
      <w:r w:rsidR="0068074A" w:rsidRPr="00901CED">
        <w:rPr>
          <w:noProof/>
          <w:sz w:val="24"/>
          <w:szCs w:val="24"/>
        </w:rPr>
        <w:t>.</w:t>
      </w:r>
      <w:r w:rsidRPr="00901CED">
        <w:rPr>
          <w:noProof/>
          <w:sz w:val="24"/>
          <w:szCs w:val="24"/>
        </w:rPr>
        <w:t xml:space="preserve"> </w:t>
      </w:r>
      <w:r w:rsidR="0068074A" w:rsidRPr="00901CED">
        <w:rPr>
          <w:noProof/>
          <w:sz w:val="24"/>
          <w:szCs w:val="24"/>
        </w:rPr>
        <w:t>A</w:t>
      </w:r>
      <w:r w:rsidRPr="00901CED">
        <w:rPr>
          <w:noProof/>
          <w:sz w:val="24"/>
          <w:szCs w:val="24"/>
        </w:rPr>
        <w:t>plikasi ini dapat mengirim</w:t>
      </w:r>
      <w:r w:rsidR="00591DAF" w:rsidRPr="00901CED">
        <w:rPr>
          <w:noProof/>
          <w:sz w:val="24"/>
          <w:szCs w:val="24"/>
        </w:rPr>
        <w:t>, menyimpan, menarik, meminjam, melunasi uang antar anggotanya maupun pengurus koperasi.</w:t>
      </w:r>
    </w:p>
    <w:p w14:paraId="4A19D585" w14:textId="77777777" w:rsidR="00A84E6F" w:rsidRPr="00901CED" w:rsidRDefault="00A84E6F" w:rsidP="00A84E6F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8" w:name="_Toc25989668"/>
      <w:r w:rsidRPr="00901CED">
        <w:rPr>
          <w:rFonts w:ascii="Times New Roman" w:hAnsi="Times New Roman"/>
          <w:i w:val="0"/>
          <w:noProof/>
          <w:sz w:val="28"/>
          <w:szCs w:val="28"/>
        </w:rPr>
        <w:t>Overview Pengujian</w:t>
      </w:r>
      <w:bookmarkEnd w:id="8"/>
    </w:p>
    <w:p w14:paraId="5C2134FE" w14:textId="77777777" w:rsidR="0070566A" w:rsidRPr="00901CED" w:rsidRDefault="0070566A" w:rsidP="0070566A">
      <w:pPr>
        <w:pStyle w:val="Heading3"/>
        <w:rPr>
          <w:rFonts w:ascii="Times New Roman" w:hAnsi="Times New Roman"/>
          <w:noProof/>
          <w:szCs w:val="24"/>
        </w:rPr>
      </w:pPr>
      <w:bookmarkStart w:id="9" w:name="_Toc25989669"/>
      <w:r w:rsidRPr="00901CED">
        <w:rPr>
          <w:rFonts w:ascii="Times New Roman" w:hAnsi="Times New Roman"/>
          <w:noProof/>
          <w:szCs w:val="24"/>
        </w:rPr>
        <w:t>Perangkat Keras Pengujian</w:t>
      </w:r>
      <w:bookmarkEnd w:id="9"/>
    </w:p>
    <w:p w14:paraId="00FAE0C6" w14:textId="3885B0DB" w:rsidR="0070566A" w:rsidRPr="00901CED" w:rsidRDefault="00591DAF" w:rsidP="00591DAF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Perangkat keras yang digunakan mer</w:t>
      </w:r>
      <w:r w:rsidR="0068074A" w:rsidRPr="00901CED">
        <w:rPr>
          <w:noProof/>
          <w:sz w:val="24"/>
          <w:szCs w:val="24"/>
        </w:rPr>
        <w:t>u</w:t>
      </w:r>
      <w:r w:rsidRPr="00901CED">
        <w:rPr>
          <w:noProof/>
          <w:sz w:val="24"/>
          <w:szCs w:val="24"/>
        </w:rPr>
        <w:t>pakan sebuah komputer desktop maupun laptop dengan spesifikasi minimal sebagai berikut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36"/>
        <w:gridCol w:w="3943"/>
        <w:gridCol w:w="4241"/>
        <w:gridCol w:w="282"/>
      </w:tblGrid>
      <w:tr w:rsidR="00591DAF" w:rsidRPr="00901CED" w14:paraId="692E876C" w14:textId="77777777" w:rsidTr="00EE385E">
        <w:tc>
          <w:tcPr>
            <w:tcW w:w="236" w:type="dxa"/>
          </w:tcPr>
          <w:p w14:paraId="22E9037F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  <w:tc>
          <w:tcPr>
            <w:tcW w:w="8425" w:type="dxa"/>
            <w:gridSpan w:val="2"/>
          </w:tcPr>
          <w:p w14:paraId="6037EC76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Spesifikasi Hardware Komputer</w:t>
            </w:r>
          </w:p>
        </w:tc>
        <w:tc>
          <w:tcPr>
            <w:tcW w:w="283" w:type="dxa"/>
          </w:tcPr>
          <w:p w14:paraId="5C775617" w14:textId="77777777" w:rsidR="00591DAF" w:rsidRPr="00901CED" w:rsidRDefault="00591DAF" w:rsidP="00EE385E">
            <w:pPr>
              <w:pStyle w:val="ListParagraph"/>
              <w:ind w:left="0"/>
              <w:rPr>
                <w:rFonts w:ascii="Times New Roman" w:hAnsi="Times New Roman"/>
                <w:noProof/>
                <w:szCs w:val="24"/>
                <w:lang w:val="id-ID"/>
              </w:rPr>
            </w:pPr>
          </w:p>
        </w:tc>
      </w:tr>
      <w:tr w:rsidR="00DA741B" w:rsidRPr="00901CED" w14:paraId="053B6714" w14:textId="77777777" w:rsidTr="00EE385E">
        <w:tc>
          <w:tcPr>
            <w:tcW w:w="4293" w:type="dxa"/>
            <w:gridSpan w:val="2"/>
          </w:tcPr>
          <w:p w14:paraId="390E169F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rocessor</w:t>
            </w:r>
          </w:p>
        </w:tc>
        <w:tc>
          <w:tcPr>
            <w:tcW w:w="4651" w:type="dxa"/>
            <w:gridSpan w:val="2"/>
          </w:tcPr>
          <w:p w14:paraId="6C86AA2D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RAM</w:t>
            </w:r>
          </w:p>
        </w:tc>
      </w:tr>
      <w:tr w:rsidR="00DA741B" w:rsidRPr="00901CED" w14:paraId="09E7CB4F" w14:textId="77777777" w:rsidTr="00EE385E">
        <w:tc>
          <w:tcPr>
            <w:tcW w:w="4293" w:type="dxa"/>
            <w:gridSpan w:val="2"/>
          </w:tcPr>
          <w:p w14:paraId="52EE1EF0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Pentium IV dan diatasnya</w:t>
            </w:r>
          </w:p>
        </w:tc>
        <w:tc>
          <w:tcPr>
            <w:tcW w:w="4651" w:type="dxa"/>
            <w:gridSpan w:val="2"/>
          </w:tcPr>
          <w:p w14:paraId="1425D1A1" w14:textId="77777777" w:rsidR="00591DAF" w:rsidRPr="00901CED" w:rsidRDefault="00591DAF" w:rsidP="00EE385E">
            <w:pPr>
              <w:pStyle w:val="ListParagraph"/>
              <w:ind w:left="0"/>
              <w:jc w:val="center"/>
              <w:rPr>
                <w:rFonts w:ascii="Times New Roman" w:hAnsi="Times New Roman"/>
                <w:noProof/>
                <w:szCs w:val="24"/>
                <w:lang w:val="id-ID"/>
              </w:rPr>
            </w:pPr>
            <w:r w:rsidRPr="00901CED">
              <w:rPr>
                <w:rFonts w:ascii="Times New Roman" w:hAnsi="Times New Roman"/>
                <w:noProof/>
                <w:szCs w:val="24"/>
                <w:lang w:val="id-ID"/>
              </w:rPr>
              <w:t>512 Mb dan diatasnya</w:t>
            </w:r>
          </w:p>
        </w:tc>
      </w:tr>
    </w:tbl>
    <w:p w14:paraId="338DC002" w14:textId="77777777" w:rsidR="00BA7836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0" w:name="_Toc25989670"/>
      <w:r w:rsidRPr="00901CED">
        <w:rPr>
          <w:rFonts w:ascii="Times New Roman" w:hAnsi="Times New Roman"/>
          <w:noProof/>
          <w:szCs w:val="24"/>
        </w:rPr>
        <w:t>Sumber Daya Manusia</w:t>
      </w:r>
      <w:bookmarkEnd w:id="10"/>
    </w:p>
    <w:p w14:paraId="600BC96B" w14:textId="768C4DEB" w:rsidR="00BA7836" w:rsidRPr="00901CED" w:rsidRDefault="00DC416B" w:rsidP="00950C19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Dalam tahap pengujian, </w:t>
      </w:r>
      <w:r w:rsidR="00950C19" w:rsidRPr="00901CED">
        <w:rPr>
          <w:noProof/>
          <w:sz w:val="24"/>
          <w:szCs w:val="24"/>
        </w:rPr>
        <w:t>anggota kelompok kami dalam</w:t>
      </w:r>
      <w:r w:rsidRPr="00901CED">
        <w:rPr>
          <w:noProof/>
          <w:sz w:val="24"/>
          <w:szCs w:val="24"/>
        </w:rPr>
        <w:t xml:space="preserve"> mata kuliah IMPAL menjadi penguji dari aplikasi Koperasi Simpan Pinjam</w:t>
      </w:r>
      <w:r w:rsidR="00950C19" w:rsidRPr="00901CED">
        <w:rPr>
          <w:noProof/>
          <w:sz w:val="24"/>
          <w:szCs w:val="24"/>
        </w:rPr>
        <w:t>.</w:t>
      </w:r>
    </w:p>
    <w:p w14:paraId="544EF670" w14:textId="0B661461" w:rsidR="00FB3F77" w:rsidRPr="00901CED" w:rsidRDefault="00FB3F77" w:rsidP="00BA7836">
      <w:pPr>
        <w:pStyle w:val="Heading3"/>
        <w:rPr>
          <w:rFonts w:ascii="Times New Roman" w:hAnsi="Times New Roman"/>
          <w:noProof/>
          <w:szCs w:val="24"/>
        </w:rPr>
      </w:pPr>
      <w:bookmarkStart w:id="11" w:name="_Toc25989671"/>
      <w:r w:rsidRPr="00901CED">
        <w:rPr>
          <w:rFonts w:ascii="Times New Roman" w:hAnsi="Times New Roman"/>
          <w:noProof/>
          <w:szCs w:val="24"/>
        </w:rPr>
        <w:t>Material Pengujian</w:t>
      </w:r>
      <w:bookmarkEnd w:id="11"/>
    </w:p>
    <w:p w14:paraId="745113B5" w14:textId="31386178" w:rsidR="00FB3F77" w:rsidRPr="00290F84" w:rsidRDefault="00290F84" w:rsidP="005E3913">
      <w:pPr>
        <w:spacing w:line="360" w:lineRule="auto"/>
        <w:ind w:firstLine="720"/>
        <w:jc w:val="both"/>
        <w:rPr>
          <w:noProof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t xml:space="preserve">Pengujian akan dilakukan pada setiap method/controller pada aplikasi Koperasi Simpan Pinjam, yaitu Login, Registrasi, Transaksi (Simpan, Pinjam, </w:t>
      </w:r>
      <w:r w:rsidR="006A1395">
        <w:rPr>
          <w:noProof/>
          <w:sz w:val="24"/>
          <w:szCs w:val="24"/>
          <w:lang w:val="en-US"/>
        </w:rPr>
        <w:t>Pelunasan</w:t>
      </w:r>
      <w:r>
        <w:rPr>
          <w:noProof/>
          <w:sz w:val="24"/>
          <w:szCs w:val="24"/>
          <w:lang w:val="en-US"/>
        </w:rPr>
        <w:t>, Tarik, dan Transfer), View Transaksi, View Anggota.</w:t>
      </w:r>
    </w:p>
    <w:p w14:paraId="656DEB9B" w14:textId="77777777" w:rsidR="00FB3F77" w:rsidRPr="00901CED" w:rsidRDefault="00D06A8D" w:rsidP="00BA7836">
      <w:pPr>
        <w:pStyle w:val="Heading3"/>
        <w:rPr>
          <w:rFonts w:ascii="Times New Roman" w:hAnsi="Times New Roman"/>
          <w:noProof/>
          <w:szCs w:val="24"/>
        </w:rPr>
      </w:pPr>
      <w:bookmarkStart w:id="12" w:name="_Toc25989672"/>
      <w:r w:rsidRPr="00901CED">
        <w:rPr>
          <w:rFonts w:ascii="Times New Roman" w:hAnsi="Times New Roman"/>
          <w:noProof/>
          <w:szCs w:val="24"/>
        </w:rPr>
        <w:t xml:space="preserve">Strategi dan </w:t>
      </w:r>
      <w:r w:rsidR="00FB3F77" w:rsidRPr="00901CED">
        <w:rPr>
          <w:rFonts w:ascii="Times New Roman" w:hAnsi="Times New Roman"/>
          <w:noProof/>
          <w:szCs w:val="24"/>
        </w:rPr>
        <w:t>Metode Pengujian</w:t>
      </w:r>
      <w:bookmarkEnd w:id="12"/>
      <w:r w:rsidR="00FB3F77" w:rsidRPr="00901CED">
        <w:rPr>
          <w:rFonts w:ascii="Times New Roman" w:hAnsi="Times New Roman"/>
          <w:noProof/>
          <w:szCs w:val="24"/>
        </w:rPr>
        <w:t xml:space="preserve"> </w:t>
      </w:r>
    </w:p>
    <w:p w14:paraId="44F48608" w14:textId="155AC675" w:rsidR="00F97E05" w:rsidRDefault="0068074A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Pengujian dilakukan </w:t>
      </w:r>
      <w:r w:rsidR="004B2154" w:rsidRPr="00901CED">
        <w:rPr>
          <w:noProof/>
          <w:sz w:val="24"/>
          <w:szCs w:val="24"/>
        </w:rPr>
        <w:t xml:space="preserve">secara manual menjadi dua tahap. Tahap pertama yaitu pengujian unit </w:t>
      </w:r>
      <w:r w:rsidR="006802C1" w:rsidRPr="00901CED">
        <w:rPr>
          <w:noProof/>
          <w:sz w:val="24"/>
          <w:szCs w:val="24"/>
        </w:rPr>
        <w:t>menggunakan</w:t>
      </w:r>
      <w:r w:rsidR="004B2154" w:rsidRPr="00901CED">
        <w:rPr>
          <w:noProof/>
          <w:sz w:val="24"/>
          <w:szCs w:val="24"/>
        </w:rPr>
        <w:t xml:space="preserve"> whitebox method dan phpunit</w:t>
      </w:r>
      <w:r w:rsidR="008631F9" w:rsidRPr="00901CED">
        <w:rPr>
          <w:noProof/>
          <w:sz w:val="24"/>
          <w:szCs w:val="24"/>
        </w:rPr>
        <w:t>.</w:t>
      </w:r>
      <w:r w:rsidR="004B2154" w:rsidRPr="00901CED">
        <w:rPr>
          <w:noProof/>
          <w:sz w:val="24"/>
          <w:szCs w:val="24"/>
        </w:rPr>
        <w:t xml:space="preserve"> Tahap kedua yaitu pengujian pada setiap usecase.</w:t>
      </w:r>
    </w:p>
    <w:p w14:paraId="567C3930" w14:textId="76AAD999" w:rsidR="007009F1" w:rsidRDefault="007009F1" w:rsidP="004B2154">
      <w:pPr>
        <w:spacing w:line="360" w:lineRule="auto"/>
        <w:ind w:firstLine="720"/>
        <w:jc w:val="both"/>
        <w:rPr>
          <w:noProof/>
          <w:sz w:val="24"/>
          <w:szCs w:val="24"/>
        </w:rPr>
      </w:pPr>
    </w:p>
    <w:p w14:paraId="73C6A9E2" w14:textId="77777777" w:rsidR="00D12791" w:rsidRPr="00901CED" w:rsidRDefault="00BA7836" w:rsidP="00BA7836">
      <w:pPr>
        <w:pStyle w:val="Heading3"/>
        <w:rPr>
          <w:rFonts w:ascii="Times New Roman" w:hAnsi="Times New Roman"/>
          <w:noProof/>
          <w:szCs w:val="24"/>
        </w:rPr>
      </w:pPr>
      <w:bookmarkStart w:id="13" w:name="_Toc25989673"/>
      <w:r w:rsidRPr="00901CED">
        <w:rPr>
          <w:rFonts w:ascii="Times New Roman" w:hAnsi="Times New Roman"/>
          <w:noProof/>
          <w:szCs w:val="24"/>
        </w:rPr>
        <w:lastRenderedPageBreak/>
        <w:t>Jadwal</w:t>
      </w:r>
      <w:r w:rsidR="00FB3F77" w:rsidRPr="00901CED">
        <w:rPr>
          <w:rFonts w:ascii="Times New Roman" w:hAnsi="Times New Roman"/>
          <w:noProof/>
          <w:szCs w:val="24"/>
        </w:rPr>
        <w:t xml:space="preserve"> Pengujian</w:t>
      </w:r>
      <w:bookmarkEnd w:id="13"/>
    </w:p>
    <w:p w14:paraId="4C09CD13" w14:textId="18F8A671" w:rsidR="006B33FF" w:rsidRPr="00901CED" w:rsidRDefault="006B33FF" w:rsidP="007009F1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4" w:name="_Toc2598960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="000E5CBC"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Jadwal Pengujian</w:t>
      </w:r>
      <w:bookmarkEnd w:id="14"/>
    </w:p>
    <w:tbl>
      <w:tblPr>
        <w:tblW w:w="4678" w:type="dxa"/>
        <w:jc w:val="center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43"/>
        <w:gridCol w:w="1276"/>
        <w:gridCol w:w="1559"/>
      </w:tblGrid>
      <w:tr w:rsidR="00901CED" w:rsidRPr="00901CED" w14:paraId="04956985" w14:textId="77777777" w:rsidTr="00DC5111">
        <w:trPr>
          <w:trHeight w:val="748"/>
          <w:jc w:val="center"/>
        </w:trPr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5" w:space="0" w:color="000000"/>
            </w:tcBorders>
            <w:vAlign w:val="center"/>
          </w:tcPr>
          <w:p w14:paraId="54517B94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Use Case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EBD7F" w14:textId="77777777" w:rsidR="00BA7836" w:rsidRPr="00901CED" w:rsidRDefault="00BA7836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IC 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B89E15" w14:textId="77777777" w:rsidR="00BA7836" w:rsidRPr="00901CED" w:rsidRDefault="00BA7836" w:rsidP="00B935B8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Jadwal pengujian</w:t>
            </w:r>
          </w:p>
        </w:tc>
      </w:tr>
      <w:tr w:rsidR="00BA7836" w:rsidRPr="00901CED" w14:paraId="0B0FBB77" w14:textId="77777777" w:rsidTr="00DC5111">
        <w:trPr>
          <w:trHeight w:val="333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DB747" w14:textId="77777777" w:rsidR="00BA7836" w:rsidRPr="00901CED" w:rsidRDefault="00BA7836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Login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A6D2631" w14:textId="51A5960A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85EE1F9" w14:textId="1C47DADD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D231E0" w:rsidRPr="00901CED">
              <w:rPr>
                <w:noProof/>
                <w:color w:val="auto"/>
                <w:lang w:val="id-ID"/>
              </w:rPr>
              <w:t xml:space="preserve"> November</w:t>
            </w:r>
            <w:r w:rsidR="00BA7836" w:rsidRPr="00901CED">
              <w:rPr>
                <w:noProof/>
                <w:color w:val="auto"/>
                <w:lang w:val="id-ID"/>
              </w:rPr>
              <w:t xml:space="preserve"> 201</w:t>
            </w:r>
            <w:r w:rsidR="00D231E0" w:rsidRPr="00901CED">
              <w:rPr>
                <w:noProof/>
                <w:color w:val="auto"/>
                <w:lang w:val="id-ID"/>
              </w:rPr>
              <w:t>9</w:t>
            </w:r>
          </w:p>
        </w:tc>
      </w:tr>
      <w:tr w:rsidR="00BA7836" w:rsidRPr="00901CED" w14:paraId="185390E3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78BEF" w14:textId="04165B11" w:rsidR="00BA7836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51E04982" w14:textId="16C33C3E" w:rsidR="00BA7836" w:rsidRPr="00901CED" w:rsidRDefault="00D231E0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2470D978" w14:textId="03D098AA" w:rsidR="00BA7836" w:rsidRPr="00901CED" w:rsidRDefault="00F56202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3</w:t>
            </w:r>
            <w:r w:rsidR="003B72A8"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FBFB87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3612B" w14:textId="7B7F73FC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Simp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78E371FA" w14:textId="14995B99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8988F56" w14:textId="38ACDBD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44F73EEA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E0512" w14:textId="081DC577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Pinjam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04B57090" w14:textId="37D0BBF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AC02E1" w14:textId="12F4C7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65CC529D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1AE4" w14:textId="3D503FFE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arik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0C177E63" w14:textId="454FE0EA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rsyad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7C58629E" w14:textId="765D213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103F9B15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E299E" w14:textId="2D76A5BD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 Transfer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ABF6B57" w14:textId="673BCF22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uis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5C85B362" w14:textId="3DA51920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066800EF" w14:textId="77777777" w:rsidTr="003B72A8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0015A" w14:textId="1F9750C6" w:rsidR="003B72A8" w:rsidRPr="006A1395" w:rsidRDefault="003B72A8" w:rsidP="00B935B8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Transaksi </w:t>
            </w:r>
            <w:r w:rsidR="006A1395">
              <w:rPr>
                <w:noProof/>
                <w:color w:val="auto"/>
              </w:rPr>
              <w:t>Pelunasan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31E0A2C0" w14:textId="12662793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fki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11D07D6A" w14:textId="7EFBC5D5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4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3B72A8" w:rsidRPr="00901CED" w14:paraId="5C7CD496" w14:textId="77777777" w:rsidTr="00B01452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C65A2" w14:textId="7F28F073" w:rsidR="003B72A8" w:rsidRPr="00901CED" w:rsidRDefault="003B72A8" w:rsidP="00B935B8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5" w:space="0" w:color="000000"/>
              <w:right w:val="single" w:sz="6" w:space="0" w:color="000000"/>
            </w:tcBorders>
          </w:tcPr>
          <w:p w14:paraId="4B03C21B" w14:textId="073CD01C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5" w:space="0" w:color="000000"/>
              <w:right w:val="single" w:sz="6" w:space="0" w:color="000000"/>
            </w:tcBorders>
          </w:tcPr>
          <w:p w14:paraId="6A3A5FDF" w14:textId="32E89AA7" w:rsidR="003B72A8" w:rsidRPr="00901CED" w:rsidRDefault="003B72A8" w:rsidP="00B935B8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  <w:r w:rsidR="00F56202" w:rsidRPr="00901CED">
              <w:rPr>
                <w:noProof/>
                <w:color w:val="auto"/>
                <w:lang w:val="id-ID"/>
              </w:rPr>
              <w:t>5</w:t>
            </w:r>
            <w:r w:rsidRPr="00901CED">
              <w:rPr>
                <w:noProof/>
                <w:color w:val="auto"/>
                <w:lang w:val="id-ID"/>
              </w:rPr>
              <w:t xml:space="preserve"> November 2019</w:t>
            </w:r>
          </w:p>
        </w:tc>
      </w:tr>
      <w:tr w:rsidR="00B01452" w:rsidRPr="00901CED" w14:paraId="14BAC076" w14:textId="77777777" w:rsidTr="00DC5111">
        <w:trPr>
          <w:trHeight w:val="488"/>
          <w:jc w:val="center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4B6B1" w14:textId="48565C7B" w:rsidR="00B01452" w:rsidRPr="00B01452" w:rsidRDefault="00B01452" w:rsidP="00B935B8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 Anggota</w:t>
            </w:r>
          </w:p>
        </w:tc>
        <w:tc>
          <w:tcPr>
            <w:tcW w:w="1276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D5195D1" w14:textId="641E4E57" w:rsidR="00B01452" w:rsidRPr="00B01452" w:rsidRDefault="00B01452" w:rsidP="00B935B8">
            <w:pPr>
              <w:pStyle w:val="Default"/>
              <w:jc w:val="center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Daffa</w:t>
            </w:r>
          </w:p>
        </w:tc>
        <w:tc>
          <w:tcPr>
            <w:tcW w:w="1559" w:type="dxa"/>
            <w:tcBorders>
              <w:top w:val="single" w:sz="5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ED53F4" w14:textId="6B851CBF" w:rsidR="00B01452" w:rsidRPr="00B01452" w:rsidRDefault="00B01452" w:rsidP="00B935B8">
            <w:pPr>
              <w:pStyle w:val="Default"/>
              <w:jc w:val="center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25 November 2019</w:t>
            </w:r>
          </w:p>
        </w:tc>
      </w:tr>
    </w:tbl>
    <w:p w14:paraId="58EA0218" w14:textId="77777777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45F4450" w14:textId="3DA636CC" w:rsidR="00D12791" w:rsidRPr="00901CED" w:rsidRDefault="00D1279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910AED" w14:textId="535CDF4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CEE243F" w14:textId="464C04C1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D5F32FB" w14:textId="5FB5BA74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9BED76B" w14:textId="5143D30D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3204761C" w14:textId="3A5EA462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BD511AD" w14:textId="2AACE6F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625BA05" w14:textId="6F6469B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A39B23A" w14:textId="2BDFFC86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AE77BDE" w14:textId="17672BDA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C09FCEB" w14:textId="44566DEF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42C4326E" w14:textId="3F6D4F5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F8A537D" w14:textId="0A76AB69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059A8FC0" w14:textId="08ECE9C3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51B1560A" w14:textId="2E0C134C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204D1564" w14:textId="1406D118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64903C6B" w14:textId="4225DEBB" w:rsidR="006802C1" w:rsidRPr="00901CED" w:rsidRDefault="006802C1" w:rsidP="00D12791">
      <w:pPr>
        <w:spacing w:line="360" w:lineRule="auto"/>
        <w:ind w:left="1080"/>
        <w:jc w:val="both"/>
        <w:rPr>
          <w:b/>
          <w:noProof/>
          <w:sz w:val="24"/>
          <w:szCs w:val="24"/>
        </w:rPr>
      </w:pPr>
    </w:p>
    <w:p w14:paraId="75CC729F" w14:textId="77777777" w:rsidR="00D10A58" w:rsidRPr="00901CED" w:rsidRDefault="00D10A58" w:rsidP="009A3A63">
      <w:pPr>
        <w:pStyle w:val="Heading1"/>
        <w:rPr>
          <w:rFonts w:ascii="Times New Roman" w:hAnsi="Times New Roman"/>
          <w:noProof/>
          <w:sz w:val="36"/>
          <w:szCs w:val="36"/>
        </w:rPr>
      </w:pPr>
      <w:bookmarkStart w:id="15" w:name="_Toc25989674"/>
      <w:r w:rsidRPr="00901CED">
        <w:rPr>
          <w:rFonts w:ascii="Times New Roman" w:hAnsi="Times New Roman"/>
          <w:noProof/>
          <w:sz w:val="36"/>
          <w:szCs w:val="36"/>
        </w:rPr>
        <w:lastRenderedPageBreak/>
        <w:t>Pelaksanaan Pengujian</w:t>
      </w:r>
      <w:bookmarkEnd w:id="15"/>
    </w:p>
    <w:p w14:paraId="1385A829" w14:textId="6657495C" w:rsidR="002C3BF5" w:rsidRPr="00901CED" w:rsidRDefault="006802C1" w:rsidP="006802C1">
      <w:pPr>
        <w:pStyle w:val="Default"/>
        <w:ind w:firstLine="432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>Sesuai dengan strategi dan metode yang telah didefinisikan sebelumnya, pengujian dibagi menjadi dua tahap.</w:t>
      </w:r>
    </w:p>
    <w:p w14:paraId="16E82395" w14:textId="3B36E02B" w:rsidR="00BA053F" w:rsidRPr="00901CED" w:rsidRDefault="003B62DE" w:rsidP="00DB7E7E">
      <w:pPr>
        <w:pStyle w:val="Heading2"/>
        <w:rPr>
          <w:rFonts w:ascii="Times New Roman" w:hAnsi="Times New Roman"/>
          <w:i w:val="0"/>
          <w:noProof/>
          <w:sz w:val="28"/>
          <w:szCs w:val="28"/>
        </w:rPr>
      </w:pPr>
      <w:bookmarkStart w:id="16" w:name="_Toc25989675"/>
      <w:r w:rsidRPr="00901CED">
        <w:rPr>
          <w:rFonts w:ascii="Times New Roman" w:hAnsi="Times New Roman"/>
          <w:i w:val="0"/>
          <w:noProof/>
          <w:sz w:val="28"/>
          <w:szCs w:val="28"/>
        </w:rPr>
        <w:t>Pengujian UNIT</w:t>
      </w:r>
      <w:bookmarkEnd w:id="16"/>
    </w:p>
    <w:p w14:paraId="62A9C57F" w14:textId="45C30341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17" w:name="_Toc25989676"/>
      <w:r w:rsidRPr="00901CED">
        <w:rPr>
          <w:rFonts w:ascii="Times New Roman" w:hAnsi="Times New Roman"/>
          <w:noProof/>
          <w:szCs w:val="24"/>
        </w:rPr>
        <w:t>Pengujian White Box Method</w:t>
      </w:r>
      <w:bookmarkEnd w:id="17"/>
    </w:p>
    <w:p w14:paraId="6560B68B" w14:textId="571B5D36" w:rsidR="006B33FF" w:rsidRPr="00901CED" w:rsidRDefault="006B33FF" w:rsidP="0098250F">
      <w:pPr>
        <w:pStyle w:val="Caption"/>
        <w:jc w:val="center"/>
        <w:rPr>
          <w:i w:val="0"/>
          <w:iCs w:val="0"/>
          <w:color w:val="auto"/>
        </w:rPr>
      </w:pPr>
      <w:bookmarkStart w:id="18" w:name="_Toc25989627"/>
      <w:r w:rsidRPr="00901CED">
        <w:rPr>
          <w:i w:val="0"/>
          <w:iCs w:val="0"/>
          <w:color w:val="auto"/>
        </w:rPr>
        <w:t xml:space="preserve">Gambar </w:t>
      </w:r>
      <w:r w:rsidRPr="00901CED">
        <w:rPr>
          <w:i w:val="0"/>
          <w:iCs w:val="0"/>
          <w:color w:val="auto"/>
        </w:rPr>
        <w:fldChar w:fldCharType="begin"/>
      </w:r>
      <w:r w:rsidRPr="00901CED">
        <w:rPr>
          <w:i w:val="0"/>
          <w:iCs w:val="0"/>
          <w:color w:val="auto"/>
        </w:rPr>
        <w:instrText xml:space="preserve"> SEQ Gambar \* ARABIC </w:instrText>
      </w:r>
      <w:r w:rsidRPr="00901CED">
        <w:rPr>
          <w:i w:val="0"/>
          <w:iCs w:val="0"/>
          <w:color w:val="auto"/>
        </w:rPr>
        <w:fldChar w:fldCharType="separate"/>
      </w:r>
      <w:r w:rsidR="00901CED" w:rsidRPr="00901CED">
        <w:rPr>
          <w:i w:val="0"/>
          <w:iCs w:val="0"/>
          <w:noProof/>
          <w:color w:val="auto"/>
        </w:rPr>
        <w:t>1</w:t>
      </w:r>
      <w:r w:rsidRPr="00901CED">
        <w:rPr>
          <w:i w:val="0"/>
          <w:iCs w:val="0"/>
          <w:color w:val="auto"/>
        </w:rPr>
        <w:fldChar w:fldCharType="end"/>
      </w:r>
      <w:r w:rsidRPr="00901CED">
        <w:rPr>
          <w:i w:val="0"/>
          <w:iCs w:val="0"/>
          <w:color w:val="auto"/>
          <w:lang w:val="en-US"/>
        </w:rPr>
        <w:t xml:space="preserve"> Flow Chart Method Transfer</w:t>
      </w:r>
      <w:bookmarkEnd w:id="18"/>
    </w:p>
    <w:p w14:paraId="0446B704" w14:textId="5627C19E" w:rsidR="00A75A65" w:rsidRPr="00901CED" w:rsidRDefault="0007025B" w:rsidP="00A75A65">
      <w:pPr>
        <w:ind w:left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object w:dxaOrig="10050" w:dyaOrig="9210" w14:anchorId="20056B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415.35pt" o:ole="">
            <v:imagedata r:id="rId9" o:title=""/>
          </v:shape>
          <o:OLEObject Type="Embed" ProgID="Visio.Drawing.15" ShapeID="_x0000_i1025" DrawAspect="Content" ObjectID="_1636602600" r:id="rId10"/>
        </w:object>
      </w:r>
    </w:p>
    <w:p w14:paraId="0B8AAC32" w14:textId="1D26E7E1" w:rsidR="00A75A65" w:rsidRPr="00901CED" w:rsidRDefault="00A75A65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Cyclomatix Complexity</w:t>
      </w:r>
    </w:p>
    <w:p w14:paraId="789A61C0" w14:textId="290BF2F4" w:rsidR="00DB7E7E" w:rsidRPr="00901CED" w:rsidRDefault="00DB7E7E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>6 Simple Decision + 1</w:t>
      </w:r>
    </w:p>
    <w:p w14:paraId="35C636C9" w14:textId="620CB920" w:rsidR="00A75A65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6</w:t>
      </w:r>
      <w:r w:rsidRPr="00901CED">
        <w:rPr>
          <w:noProof/>
          <w:sz w:val="24"/>
          <w:szCs w:val="24"/>
        </w:rPr>
        <w:t>+1</w:t>
      </w:r>
    </w:p>
    <w:p w14:paraId="29948A90" w14:textId="5DD4DEB8" w:rsidR="00531662" w:rsidRPr="00901CED" w:rsidRDefault="00A75A65" w:rsidP="006802C1">
      <w:pPr>
        <w:ind w:left="360" w:firstLine="360"/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t xml:space="preserve">V(G) = </w:t>
      </w:r>
      <w:r w:rsidR="00DB7E7E" w:rsidRPr="00901CED">
        <w:rPr>
          <w:noProof/>
          <w:sz w:val="24"/>
          <w:szCs w:val="24"/>
        </w:rPr>
        <w:t>7</w:t>
      </w:r>
    </w:p>
    <w:p w14:paraId="5142F822" w14:textId="11360E9D" w:rsidR="00DB7E7E" w:rsidRPr="00901CED" w:rsidRDefault="00DB7E7E" w:rsidP="00A75A65">
      <w:pPr>
        <w:ind w:left="360"/>
        <w:rPr>
          <w:noProof/>
          <w:sz w:val="24"/>
          <w:szCs w:val="24"/>
        </w:rPr>
      </w:pPr>
    </w:p>
    <w:p w14:paraId="61DB63D7" w14:textId="1070482F" w:rsidR="00DB7E7E" w:rsidRPr="00901CED" w:rsidRDefault="00DB7E7E" w:rsidP="00A75A65">
      <w:pPr>
        <w:ind w:left="360"/>
        <w:rPr>
          <w:b/>
          <w:bCs/>
          <w:noProof/>
          <w:sz w:val="24"/>
          <w:szCs w:val="24"/>
        </w:rPr>
      </w:pPr>
      <w:r w:rsidRPr="00901CED">
        <w:rPr>
          <w:b/>
          <w:bCs/>
          <w:noProof/>
          <w:sz w:val="24"/>
          <w:szCs w:val="24"/>
        </w:rPr>
        <w:t>Daftar Path</w:t>
      </w:r>
    </w:p>
    <w:p w14:paraId="3E8DEC05" w14:textId="297E9FF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F</w:t>
      </w:r>
    </w:p>
    <w:p w14:paraId="79CC88C5" w14:textId="41D94C89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F</w:t>
      </w:r>
    </w:p>
    <w:p w14:paraId="4859FAFC" w14:textId="1727789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F</w:t>
      </w:r>
    </w:p>
    <w:p w14:paraId="604AD535" w14:textId="78B939E1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F</w:t>
      </w:r>
    </w:p>
    <w:p w14:paraId="74EE6046" w14:textId="6FD6105D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-F</w:t>
      </w:r>
    </w:p>
    <w:p w14:paraId="023EB2BB" w14:textId="4DBAE75C" w:rsidR="00DB7E7E" w:rsidRPr="00901CED" w:rsidRDefault="00DB7E7E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</w:p>
    <w:p w14:paraId="1A8D345E" w14:textId="2ED58BFE" w:rsidR="00971680" w:rsidRPr="00901CED" w:rsidRDefault="00971680" w:rsidP="00DB7E7E">
      <w:pPr>
        <w:pStyle w:val="ListParagraph"/>
        <w:numPr>
          <w:ilvl w:val="0"/>
          <w:numId w:val="25"/>
        </w:numPr>
        <w:rPr>
          <w:rFonts w:ascii="Times New Roman" w:hAnsi="Times New Roman"/>
          <w:noProof/>
          <w:szCs w:val="24"/>
          <w:lang w:val="id-ID"/>
        </w:rPr>
      </w:pPr>
      <w:r w:rsidRPr="00901CED">
        <w:rPr>
          <w:rFonts w:ascii="Times New Roman" w:hAnsi="Times New Roman"/>
          <w:noProof/>
          <w:szCs w:val="24"/>
          <w:lang w:val="id-ID"/>
        </w:rPr>
        <w:t>A-B-C-D-E</w:t>
      </w:r>
      <w:r w:rsidR="0007025B" w:rsidRPr="00901CED">
        <w:rPr>
          <w:rFonts w:ascii="Times New Roman" w:hAnsi="Times New Roman"/>
          <w:noProof/>
          <w:szCs w:val="24"/>
          <w:lang w:val="id-ID"/>
        </w:rPr>
        <w:t>-F-A</w:t>
      </w:r>
    </w:p>
    <w:p w14:paraId="7424BDE6" w14:textId="4185EB0D" w:rsidR="004F199D" w:rsidRPr="00901CED" w:rsidRDefault="006B33FF" w:rsidP="00CC4929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19" w:name="_Toc25989604"/>
      <w:r w:rsidRPr="00901CED">
        <w:rPr>
          <w:b/>
          <w:bCs/>
          <w:i w:val="0"/>
          <w:iCs w:val="0"/>
          <w:color w:val="auto"/>
          <w:sz w:val="24"/>
          <w:szCs w:val="24"/>
        </w:rPr>
        <w:lastRenderedPageBreak/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engujian Path</w:t>
      </w:r>
      <w:bookmarkEnd w:id="19"/>
    </w:p>
    <w:tbl>
      <w:tblPr>
        <w:tblW w:w="100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160"/>
        <w:gridCol w:w="1800"/>
        <w:gridCol w:w="1620"/>
        <w:gridCol w:w="670"/>
        <w:gridCol w:w="1452"/>
        <w:gridCol w:w="13"/>
      </w:tblGrid>
      <w:tr w:rsidR="00901CED" w:rsidRPr="00901CED" w14:paraId="428A0C48" w14:textId="77777777" w:rsidTr="00D2146E">
        <w:trPr>
          <w:trHeight w:val="348"/>
          <w:tblHeader/>
        </w:trPr>
        <w:tc>
          <w:tcPr>
            <w:tcW w:w="1075" w:type="dxa"/>
            <w:vMerge w:val="restart"/>
          </w:tcPr>
          <w:p w14:paraId="2AFF50D9" w14:textId="05235634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1260" w:type="dxa"/>
            <w:vMerge w:val="restart"/>
          </w:tcPr>
          <w:p w14:paraId="1FCD4EE7" w14:textId="6C63C60B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ath</w:t>
            </w:r>
          </w:p>
        </w:tc>
        <w:tc>
          <w:tcPr>
            <w:tcW w:w="7715" w:type="dxa"/>
            <w:gridSpan w:val="6"/>
          </w:tcPr>
          <w:p w14:paraId="2258C4FE" w14:textId="5FB4C1FE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</w:tr>
      <w:tr w:rsidR="00971680" w:rsidRPr="00901CED" w14:paraId="597CD529" w14:textId="77777777" w:rsidTr="00D2146E">
        <w:trPr>
          <w:trHeight w:val="333"/>
          <w:tblHeader/>
        </w:trPr>
        <w:tc>
          <w:tcPr>
            <w:tcW w:w="1075" w:type="dxa"/>
            <w:vMerge/>
          </w:tcPr>
          <w:p w14:paraId="4505EEFD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E28AB" w14:textId="77777777" w:rsidR="00971680" w:rsidRPr="00901CED" w:rsidRDefault="00971680" w:rsidP="00BE22D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60" w:type="dxa"/>
          </w:tcPr>
          <w:p w14:paraId="275AE9E9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00" w:type="dxa"/>
          </w:tcPr>
          <w:p w14:paraId="65CC558D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620" w:type="dxa"/>
          </w:tcPr>
          <w:p w14:paraId="6AFAEE1E" w14:textId="77777777" w:rsidR="00971680" w:rsidRPr="00901CED" w:rsidRDefault="00971680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* </w:t>
            </w:r>
          </w:p>
        </w:tc>
        <w:tc>
          <w:tcPr>
            <w:tcW w:w="2135" w:type="dxa"/>
            <w:gridSpan w:val="3"/>
          </w:tcPr>
          <w:p w14:paraId="378DE451" w14:textId="77777777" w:rsidR="00971680" w:rsidRPr="00901CED" w:rsidRDefault="00971680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3D4C61" w:rsidRPr="00901CED" w14:paraId="78EABDE0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 w:val="restart"/>
          </w:tcPr>
          <w:p w14:paraId="250A68A7" w14:textId="21DF40A9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1260" w:type="dxa"/>
            <w:vMerge w:val="restart"/>
          </w:tcPr>
          <w:p w14:paraId="1B5D9195" w14:textId="4A57090F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160" w:type="dxa"/>
            <w:vMerge w:val="restart"/>
          </w:tcPr>
          <w:p w14:paraId="36CD69DA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6FA6BC78" w14:textId="2E0DE07D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6A994266" w14:textId="13529BA4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620" w:type="dxa"/>
            <w:vMerge w:val="restart"/>
          </w:tcPr>
          <w:p w14:paraId="1495382C" w14:textId="17F88868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989FCA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6936DDE0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3B80F17" w14:textId="77777777" w:rsidTr="00D2146E">
        <w:trPr>
          <w:gridAfter w:val="1"/>
          <w:wAfter w:w="13" w:type="dxa"/>
          <w:trHeight w:val="647"/>
        </w:trPr>
        <w:tc>
          <w:tcPr>
            <w:tcW w:w="1075" w:type="dxa"/>
            <w:vMerge/>
          </w:tcPr>
          <w:p w14:paraId="608342F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6AD0308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65A02B3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56268117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E33370F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2DD3FCE9" w14:textId="77777777" w:rsidR="003D4C61" w:rsidRPr="00901CED" w:rsidRDefault="003D4C61" w:rsidP="00BE22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389A54E8" w14:textId="77777777" w:rsidR="003D4C61" w:rsidRPr="00901CED" w:rsidRDefault="003D4C61" w:rsidP="00BE22D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EB06BBA" w14:textId="77777777" w:rsidTr="00D2146E">
        <w:trPr>
          <w:gridAfter w:val="1"/>
          <w:wAfter w:w="13" w:type="dxa"/>
          <w:trHeight w:val="653"/>
        </w:trPr>
        <w:tc>
          <w:tcPr>
            <w:tcW w:w="1075" w:type="dxa"/>
            <w:vMerge/>
          </w:tcPr>
          <w:p w14:paraId="491B387B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452AB63" w14:textId="715A1E7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2</w:t>
            </w:r>
          </w:p>
        </w:tc>
        <w:tc>
          <w:tcPr>
            <w:tcW w:w="2160" w:type="dxa"/>
            <w:vMerge w:val="restart"/>
          </w:tcPr>
          <w:p w14:paraId="3926DFC7" w14:textId="5FB8B28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6285D399" w14:textId="2363994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43137E3B" w14:textId="7522805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620" w:type="dxa"/>
            <w:vMerge w:val="restart"/>
          </w:tcPr>
          <w:p w14:paraId="5DDE7B9E" w14:textId="2B61AF3A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3B39429A" w14:textId="4B8122C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EBCDE7F" w14:textId="341F6C1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599CED89" w14:textId="77777777" w:rsidTr="00D2146E">
        <w:trPr>
          <w:gridAfter w:val="1"/>
          <w:wAfter w:w="13" w:type="dxa"/>
          <w:trHeight w:val="652"/>
        </w:trPr>
        <w:tc>
          <w:tcPr>
            <w:tcW w:w="1075" w:type="dxa"/>
            <w:vMerge/>
          </w:tcPr>
          <w:p w14:paraId="138A4DE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BDA5A7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42CDB477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6891114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20506E51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48A4E2A1" w14:textId="348221EB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8972615" w14:textId="7F5C085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0FFE1A35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8E6224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FBD62E5" w14:textId="294F4D2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3</w:t>
            </w:r>
          </w:p>
        </w:tc>
        <w:tc>
          <w:tcPr>
            <w:tcW w:w="2160" w:type="dxa"/>
            <w:vMerge w:val="restart"/>
          </w:tcPr>
          <w:p w14:paraId="3EFB22C9" w14:textId="56EB7A55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F87BD03" w14:textId="61CE7CE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1800" w:type="dxa"/>
            <w:vMerge w:val="restart"/>
          </w:tcPr>
          <w:p w14:paraId="756B036A" w14:textId="35AE93F2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620" w:type="dxa"/>
            <w:vMerge w:val="restart"/>
          </w:tcPr>
          <w:p w14:paraId="256EE5DB" w14:textId="5D8C105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2A74CF36" w14:textId="08B9C96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5E3E1D7D" w14:textId="5A6F4FC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1CA94EFF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404774F6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05ED2D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0CA606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0EE176B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7A94D4E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3AB95EA4" w14:textId="7B5542D6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4708B9F" w14:textId="10F20401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F948AFB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20AB876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F756F6C" w14:textId="624F2170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4</w:t>
            </w:r>
          </w:p>
        </w:tc>
        <w:tc>
          <w:tcPr>
            <w:tcW w:w="2160" w:type="dxa"/>
            <w:vMerge w:val="restart"/>
          </w:tcPr>
          <w:p w14:paraId="15ECBC0F" w14:textId="432B7B0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740849D" w14:textId="3E5B258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1800" w:type="dxa"/>
            <w:vMerge w:val="restart"/>
          </w:tcPr>
          <w:p w14:paraId="512C309C" w14:textId="7B1CF6BD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620" w:type="dxa"/>
            <w:vMerge w:val="restart"/>
          </w:tcPr>
          <w:p w14:paraId="2751A5A4" w14:textId="615BFCB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024C5DAC" w14:textId="2F90625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46B241D6" w14:textId="511A9F5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4A931B20" w14:textId="77777777" w:rsidTr="00D2146E">
        <w:trPr>
          <w:gridAfter w:val="1"/>
          <w:wAfter w:w="13" w:type="dxa"/>
          <w:trHeight w:val="765"/>
        </w:trPr>
        <w:tc>
          <w:tcPr>
            <w:tcW w:w="1075" w:type="dxa"/>
            <w:vMerge/>
          </w:tcPr>
          <w:p w14:paraId="632449F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359AE4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5D83C55D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33764E5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1F266316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EB3F7D2" w14:textId="055FBBBA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6E8EF" w14:textId="44B1905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4A6B9288" w14:textId="77777777" w:rsidTr="00D2146E">
        <w:trPr>
          <w:gridAfter w:val="1"/>
          <w:wAfter w:w="13" w:type="dxa"/>
          <w:trHeight w:val="878"/>
        </w:trPr>
        <w:tc>
          <w:tcPr>
            <w:tcW w:w="1075" w:type="dxa"/>
            <w:vMerge/>
          </w:tcPr>
          <w:p w14:paraId="53E87B21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8C88073" w14:textId="10C2AAD8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5</w:t>
            </w:r>
          </w:p>
        </w:tc>
        <w:tc>
          <w:tcPr>
            <w:tcW w:w="2160" w:type="dxa"/>
            <w:vMerge w:val="restart"/>
          </w:tcPr>
          <w:p w14:paraId="6BB9BECC" w14:textId="55BF529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5EF47EFD" w14:textId="241CFBCB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1800" w:type="dxa"/>
            <w:vMerge w:val="restart"/>
          </w:tcPr>
          <w:p w14:paraId="64B88720" w14:textId="672B21E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620" w:type="dxa"/>
            <w:vMerge w:val="restart"/>
          </w:tcPr>
          <w:p w14:paraId="1624C0F3" w14:textId="20FB2F9C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670" w:type="dxa"/>
          </w:tcPr>
          <w:p w14:paraId="1B0AFA74" w14:textId="6AFBDF54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0F36F542" w14:textId="5BB3856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7AB03DDE" w14:textId="77777777" w:rsidTr="00D2146E">
        <w:trPr>
          <w:gridAfter w:val="1"/>
          <w:wAfter w:w="13" w:type="dxa"/>
          <w:trHeight w:val="877"/>
        </w:trPr>
        <w:tc>
          <w:tcPr>
            <w:tcW w:w="1075" w:type="dxa"/>
            <w:vMerge/>
          </w:tcPr>
          <w:p w14:paraId="0567F617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05892D2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61053A2F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20960A40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3713EDB3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1292CB90" w14:textId="1111FC91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24981D7E" w14:textId="7A12FDF8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3D4C61" w:rsidRPr="00901CED" w14:paraId="3D23EF36" w14:textId="77777777" w:rsidTr="00D2146E">
        <w:trPr>
          <w:gridAfter w:val="1"/>
          <w:wAfter w:w="13" w:type="dxa"/>
          <w:trHeight w:val="983"/>
        </w:trPr>
        <w:tc>
          <w:tcPr>
            <w:tcW w:w="1075" w:type="dxa"/>
            <w:vMerge/>
          </w:tcPr>
          <w:p w14:paraId="0C00B259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1C6A80C" w14:textId="37C44002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6</w:t>
            </w:r>
          </w:p>
        </w:tc>
        <w:tc>
          <w:tcPr>
            <w:tcW w:w="2160" w:type="dxa"/>
            <w:vMerge w:val="restart"/>
          </w:tcPr>
          <w:p w14:paraId="6947CBB9" w14:textId="3ACE8829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0D29922E" w14:textId="025F5BB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1800" w:type="dxa"/>
            <w:vMerge w:val="restart"/>
          </w:tcPr>
          <w:p w14:paraId="0ED99C92" w14:textId="77609426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detail transaksi, bahwa transaksi telah berhasil, dan debit berkurang senilai nominal uang</w:t>
            </w:r>
          </w:p>
        </w:tc>
        <w:tc>
          <w:tcPr>
            <w:tcW w:w="1620" w:type="dxa"/>
            <w:vMerge w:val="restart"/>
          </w:tcPr>
          <w:p w14:paraId="4D5846CF" w14:textId="34E5389E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detail transaksi ditampilkan dan menampilkan pesan yang diharapkan</w:t>
            </w:r>
          </w:p>
        </w:tc>
        <w:tc>
          <w:tcPr>
            <w:tcW w:w="670" w:type="dxa"/>
          </w:tcPr>
          <w:p w14:paraId="4EA14EC3" w14:textId="45A6153F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2" w:type="dxa"/>
          </w:tcPr>
          <w:p w14:paraId="1D576755" w14:textId="0F89D8FF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3D4C61" w:rsidRPr="00901CED" w14:paraId="61F7EA08" w14:textId="77777777" w:rsidTr="00D2146E">
        <w:trPr>
          <w:gridAfter w:val="1"/>
          <w:wAfter w:w="13" w:type="dxa"/>
          <w:trHeight w:val="982"/>
        </w:trPr>
        <w:tc>
          <w:tcPr>
            <w:tcW w:w="1075" w:type="dxa"/>
            <w:vMerge/>
          </w:tcPr>
          <w:p w14:paraId="66C393C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80996DA" w14:textId="77777777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2160" w:type="dxa"/>
            <w:vMerge/>
          </w:tcPr>
          <w:p w14:paraId="22ED2DAC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00" w:type="dxa"/>
            <w:vMerge/>
          </w:tcPr>
          <w:p w14:paraId="7FFDD85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620" w:type="dxa"/>
            <w:vMerge/>
          </w:tcPr>
          <w:p w14:paraId="4861EFBA" w14:textId="77777777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70" w:type="dxa"/>
          </w:tcPr>
          <w:p w14:paraId="7036964C" w14:textId="36567093" w:rsidR="003D4C61" w:rsidRPr="00901CED" w:rsidRDefault="003D4C61" w:rsidP="003D4C61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2" w:type="dxa"/>
          </w:tcPr>
          <w:p w14:paraId="7930D8BE" w14:textId="2D298B40" w:rsidR="003D4C61" w:rsidRPr="00901CED" w:rsidRDefault="003D4C61" w:rsidP="003D4C61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C537EC" w14:textId="77777777" w:rsidR="00971680" w:rsidRPr="00901CED" w:rsidRDefault="00971680" w:rsidP="003B62DE">
      <w:pPr>
        <w:rPr>
          <w:noProof/>
          <w:sz w:val="24"/>
          <w:szCs w:val="24"/>
        </w:rPr>
      </w:pPr>
    </w:p>
    <w:p w14:paraId="5CE2FCF5" w14:textId="668477FB" w:rsidR="00971680" w:rsidRPr="00901CED" w:rsidRDefault="00971680" w:rsidP="003B62DE">
      <w:pPr>
        <w:rPr>
          <w:noProof/>
          <w:sz w:val="24"/>
          <w:szCs w:val="24"/>
        </w:rPr>
      </w:pPr>
    </w:p>
    <w:p w14:paraId="02FBC8CE" w14:textId="10533A8A" w:rsidR="00BE22DA" w:rsidRPr="00901CED" w:rsidRDefault="00BE22DA" w:rsidP="003B62DE">
      <w:pPr>
        <w:rPr>
          <w:noProof/>
          <w:sz w:val="24"/>
          <w:szCs w:val="24"/>
        </w:rPr>
      </w:pPr>
    </w:p>
    <w:p w14:paraId="62CBDE85" w14:textId="3D6C6C54" w:rsidR="006802C1" w:rsidRPr="00901CED" w:rsidRDefault="006B33FF" w:rsidP="00406249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0" w:name="_Toc25989628"/>
      <w:r w:rsidRPr="00901CED">
        <w:rPr>
          <w:i w:val="0"/>
          <w:iCs w:val="0"/>
          <w:color w:val="auto"/>
          <w:sz w:val="24"/>
          <w:szCs w:val="24"/>
        </w:rPr>
        <w:lastRenderedPageBreak/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="00901CED" w:rsidRPr="00901CED">
        <w:rPr>
          <w:i w:val="0"/>
          <w:iCs w:val="0"/>
          <w:noProof/>
          <w:color w:val="auto"/>
          <w:sz w:val="24"/>
          <w:szCs w:val="24"/>
        </w:rPr>
        <w:t>2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i w:val="0"/>
          <w:iCs w:val="0"/>
          <w:color w:val="auto"/>
          <w:sz w:val="24"/>
          <w:szCs w:val="24"/>
        </w:rPr>
        <w:t>Screenshoot hasil pengujian White Box Method</w:t>
      </w:r>
      <w:bookmarkEnd w:id="20"/>
    </w:p>
    <w:p w14:paraId="4659225B" w14:textId="030C261D" w:rsidR="00BE22DA" w:rsidRPr="00901CED" w:rsidRDefault="00BE22DA" w:rsidP="003B62DE">
      <w:pPr>
        <w:rPr>
          <w:noProof/>
          <w:sz w:val="24"/>
          <w:szCs w:val="24"/>
        </w:rPr>
      </w:pPr>
      <w:r w:rsidRPr="00901CED">
        <w:rPr>
          <w:noProof/>
          <w:sz w:val="24"/>
          <w:szCs w:val="24"/>
        </w:rPr>
        <w:drawing>
          <wp:inline distT="0" distB="0" distL="0" distR="0" wp14:anchorId="04854DA3" wp14:editId="751D8FDB">
            <wp:extent cx="2743200" cy="154533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45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1CED">
        <w:rPr>
          <w:noProof/>
          <w:sz w:val="24"/>
          <w:szCs w:val="24"/>
        </w:rPr>
        <w:t xml:space="preserve"> </w:t>
      </w:r>
      <w:r w:rsidRPr="00901CED">
        <w:rPr>
          <w:noProof/>
          <w:sz w:val="24"/>
          <w:szCs w:val="24"/>
        </w:rPr>
        <w:drawing>
          <wp:inline distT="0" distB="0" distL="0" distR="0" wp14:anchorId="29300406" wp14:editId="0BDABDA2">
            <wp:extent cx="2743200" cy="1536192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36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ED9CA" w14:textId="77777777" w:rsidR="00BE632D" w:rsidRPr="00901CED" w:rsidRDefault="00BE632D" w:rsidP="003B62DE">
      <w:pPr>
        <w:rPr>
          <w:noProof/>
          <w:sz w:val="24"/>
          <w:szCs w:val="24"/>
        </w:rPr>
      </w:pPr>
    </w:p>
    <w:p w14:paraId="40960722" w14:textId="77777777" w:rsidR="00BA053F" w:rsidRPr="00901CED" w:rsidRDefault="00BA053F" w:rsidP="00BA053F">
      <w:pPr>
        <w:pStyle w:val="Heading3"/>
        <w:rPr>
          <w:rFonts w:ascii="Times New Roman" w:hAnsi="Times New Roman"/>
          <w:noProof/>
          <w:szCs w:val="24"/>
        </w:rPr>
      </w:pPr>
      <w:bookmarkStart w:id="21" w:name="_Toc25989677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8D0F8C" w:rsidRPr="00901CED">
        <w:rPr>
          <w:rFonts w:ascii="Times New Roman" w:hAnsi="Times New Roman"/>
          <w:noProof/>
          <w:szCs w:val="24"/>
        </w:rPr>
        <w:t>Class dengan JUnit/PhPUnit</w:t>
      </w:r>
      <w:bookmarkEnd w:id="21"/>
    </w:p>
    <w:p w14:paraId="569C7074" w14:textId="70D3A128" w:rsidR="00BA053F" w:rsidRPr="0076583F" w:rsidRDefault="008A1AAB" w:rsidP="008A1AAB">
      <w:pPr>
        <w:ind w:firstLine="720"/>
        <w:jc w:val="both"/>
        <w:rPr>
          <w:noProof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t>Pengujian ini dilakukan dengan cara menguji method dengan memasukkan suatu inputan dan mengamati apa yang dihasilkan apabila diinputan data tersebut.</w:t>
      </w:r>
    </w:p>
    <w:p w14:paraId="286736F6" w14:textId="25B39FE7" w:rsidR="00971680" w:rsidRPr="00901CED" w:rsidRDefault="006B33FF" w:rsidP="00E175CB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2" w:name="_Toc2598960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Pengujian Class</w:t>
      </w:r>
      <w:bookmarkEnd w:id="22"/>
    </w:p>
    <w:tbl>
      <w:tblPr>
        <w:tblpPr w:leftFromText="180" w:rightFromText="180" w:vertAnchor="text" w:tblpY="1"/>
        <w:tblOverlap w:val="never"/>
        <w:tblW w:w="9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75"/>
        <w:gridCol w:w="1260"/>
        <w:gridCol w:w="2340"/>
        <w:gridCol w:w="1890"/>
        <w:gridCol w:w="1530"/>
        <w:gridCol w:w="630"/>
        <w:gridCol w:w="1157"/>
      </w:tblGrid>
      <w:tr w:rsidR="00901CED" w:rsidRPr="00901CED" w14:paraId="2514278E" w14:textId="77777777" w:rsidTr="00D4601D">
        <w:trPr>
          <w:trHeight w:val="348"/>
          <w:tblHeader/>
        </w:trPr>
        <w:tc>
          <w:tcPr>
            <w:tcW w:w="1075" w:type="dxa"/>
            <w:vMerge w:val="restart"/>
          </w:tcPr>
          <w:p w14:paraId="2339B3E3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CLASS</w:t>
            </w:r>
          </w:p>
        </w:tc>
        <w:tc>
          <w:tcPr>
            <w:tcW w:w="1260" w:type="dxa"/>
            <w:vMerge w:val="restart"/>
          </w:tcPr>
          <w:p w14:paraId="77B6CAED" w14:textId="77777777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Method</w:t>
            </w:r>
          </w:p>
        </w:tc>
        <w:tc>
          <w:tcPr>
            <w:tcW w:w="7547" w:type="dxa"/>
            <w:gridSpan w:val="5"/>
          </w:tcPr>
          <w:p w14:paraId="530C9746" w14:textId="704174DA" w:rsidR="00EF237E" w:rsidRPr="00901CED" w:rsidRDefault="00EF237E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1542AF" w:rsidRPr="00901CED" w14:paraId="03413CBC" w14:textId="77777777" w:rsidTr="00D4601D">
        <w:trPr>
          <w:trHeight w:val="333"/>
          <w:tblHeader/>
        </w:trPr>
        <w:tc>
          <w:tcPr>
            <w:tcW w:w="1075" w:type="dxa"/>
            <w:vMerge/>
          </w:tcPr>
          <w:p w14:paraId="113E453C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CF2CFB0" w14:textId="77777777" w:rsidR="001542AF" w:rsidRPr="00901CED" w:rsidRDefault="001542AF" w:rsidP="00D4601D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340" w:type="dxa"/>
          </w:tcPr>
          <w:p w14:paraId="2A1651F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1890" w:type="dxa"/>
          </w:tcPr>
          <w:p w14:paraId="3552CE44" w14:textId="77777777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30" w:type="dxa"/>
          </w:tcPr>
          <w:p w14:paraId="44BFCB43" w14:textId="65208BBA" w:rsidR="001542AF" w:rsidRPr="00901CED" w:rsidRDefault="001542AF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Pengamatan</w:t>
            </w:r>
          </w:p>
        </w:tc>
        <w:tc>
          <w:tcPr>
            <w:tcW w:w="1787" w:type="dxa"/>
            <w:gridSpan w:val="2"/>
          </w:tcPr>
          <w:p w14:paraId="61DA000F" w14:textId="77777777" w:rsidR="001542AF" w:rsidRPr="00901CED" w:rsidRDefault="001542AF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852C97" w:rsidRPr="00901CED" w14:paraId="65B1F6BE" w14:textId="77777777" w:rsidTr="00D4601D">
        <w:trPr>
          <w:trHeight w:val="983"/>
        </w:trPr>
        <w:tc>
          <w:tcPr>
            <w:tcW w:w="1075" w:type="dxa"/>
            <w:vMerge w:val="restart"/>
          </w:tcPr>
          <w:p w14:paraId="2F33AD9B" w14:textId="40B1F89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omeController</w:t>
            </w:r>
          </w:p>
        </w:tc>
        <w:tc>
          <w:tcPr>
            <w:tcW w:w="1260" w:type="dxa"/>
            <w:vMerge w:val="restart"/>
          </w:tcPr>
          <w:p w14:paraId="6C97D518" w14:textId="70D961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17D6E5FE" w14:textId="53E09965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pengurus</w:t>
            </w:r>
          </w:p>
        </w:tc>
        <w:tc>
          <w:tcPr>
            <w:tcW w:w="1890" w:type="dxa"/>
            <w:vMerge w:val="restart"/>
          </w:tcPr>
          <w:p w14:paraId="2A4206E2" w14:textId="5AA4672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420EDC20" w14:textId="0ED35912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F1F912A" w14:textId="22F309D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910D46C" w14:textId="47AD18EF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030FDE55" w14:textId="77777777" w:rsidTr="00D4601D">
        <w:trPr>
          <w:trHeight w:val="647"/>
        </w:trPr>
        <w:tc>
          <w:tcPr>
            <w:tcW w:w="1075" w:type="dxa"/>
            <w:vMerge/>
          </w:tcPr>
          <w:p w14:paraId="0F6FCA2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EAA89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F57324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F31714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6D307A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8D99C95" w14:textId="0D1CC44C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F58F731" w14:textId="2CB636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36C7A909" w14:textId="77777777" w:rsidTr="00D4601D">
        <w:trPr>
          <w:trHeight w:val="488"/>
        </w:trPr>
        <w:tc>
          <w:tcPr>
            <w:tcW w:w="1075" w:type="dxa"/>
            <w:vMerge/>
          </w:tcPr>
          <w:p w14:paraId="2956966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bookmarkStart w:id="23" w:name="_Hlk25842904"/>
          </w:p>
        </w:tc>
        <w:tc>
          <w:tcPr>
            <w:tcW w:w="1260" w:type="dxa"/>
            <w:vMerge w:val="restart"/>
          </w:tcPr>
          <w:p w14:paraId="79D3BDB5" w14:textId="15878EAB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676D3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4B21CAFB" w14:textId="1EABD6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6A74CD55" w14:textId="1D13A2A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530" w:type="dxa"/>
            <w:vMerge w:val="restart"/>
          </w:tcPr>
          <w:p w14:paraId="1DF62107" w14:textId="62380FC1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65DD9A5" w14:textId="5102732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9734916" w14:textId="0DE07E9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</w:t>
            </w:r>
            <w:r w:rsidR="00852C97" w:rsidRPr="00901CED">
              <w:rPr>
                <w:noProof/>
                <w:color w:val="auto"/>
                <w:lang w:val="id-ID"/>
              </w:rPr>
              <w:t>iterima</w:t>
            </w:r>
          </w:p>
        </w:tc>
      </w:tr>
      <w:tr w:rsidR="00852C97" w:rsidRPr="00901CED" w14:paraId="1A445701" w14:textId="77777777" w:rsidTr="00D4601D">
        <w:trPr>
          <w:trHeight w:val="487"/>
        </w:trPr>
        <w:tc>
          <w:tcPr>
            <w:tcW w:w="1075" w:type="dxa"/>
            <w:vMerge/>
          </w:tcPr>
          <w:p w14:paraId="401861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2570B5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05B12E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20F1CD6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776238A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E23E351" w14:textId="5540B17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1D45818" w14:textId="2DE5134C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BC8DC6D" w14:textId="77777777" w:rsidTr="00C27B5A">
        <w:trPr>
          <w:trHeight w:val="800"/>
        </w:trPr>
        <w:tc>
          <w:tcPr>
            <w:tcW w:w="1075" w:type="dxa"/>
            <w:vMerge/>
          </w:tcPr>
          <w:p w14:paraId="21CC098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B96128D" w14:textId="630A91B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2783EE45" w14:textId="06AD1AD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6A792E7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52E8A8E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058FCD4" w14:textId="1C375724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70E7EF95" w14:textId="1216CA7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37527FE4" w14:textId="45B3087A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3013168" w14:textId="73DE750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530" w:type="dxa"/>
            <w:vMerge w:val="restart"/>
          </w:tcPr>
          <w:p w14:paraId="0FD14BFC" w14:textId="7BE089C3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B5CB6EB" w14:textId="7011E90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EE2544C" w14:textId="2C4E80D9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61A0D62" w14:textId="77777777" w:rsidTr="00D4601D">
        <w:trPr>
          <w:trHeight w:val="240"/>
        </w:trPr>
        <w:tc>
          <w:tcPr>
            <w:tcW w:w="1075" w:type="dxa"/>
            <w:vMerge/>
          </w:tcPr>
          <w:p w14:paraId="6A5D8B1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1AEE9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E2F417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5EF060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3DC6792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21D13E" w14:textId="40B7311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664DA5D" w14:textId="4EE25AE0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D44E1F1" w14:textId="77777777" w:rsidTr="00C27B5A">
        <w:trPr>
          <w:trHeight w:val="575"/>
        </w:trPr>
        <w:tc>
          <w:tcPr>
            <w:tcW w:w="1075" w:type="dxa"/>
            <w:vMerge/>
          </w:tcPr>
          <w:p w14:paraId="42E9C0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C8BCCF1" w14:textId="5C654FB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340" w:type="dxa"/>
            <w:vMerge w:val="restart"/>
          </w:tcPr>
          <w:p w14:paraId="35AFE038" w14:textId="5953EFE8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3A42017C" w14:textId="04278B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1890" w:type="dxa"/>
            <w:vMerge w:val="restart"/>
          </w:tcPr>
          <w:p w14:paraId="113FB3E9" w14:textId="4D88EEF0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530" w:type="dxa"/>
            <w:vMerge w:val="restart"/>
          </w:tcPr>
          <w:p w14:paraId="53E5BE85" w14:textId="631E364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FCADC18" w14:textId="1915040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146A4E27" w14:textId="73598DEE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532B7AFE" w14:textId="77777777" w:rsidTr="00D4601D">
        <w:trPr>
          <w:trHeight w:val="120"/>
        </w:trPr>
        <w:tc>
          <w:tcPr>
            <w:tcW w:w="1075" w:type="dxa"/>
            <w:vMerge/>
          </w:tcPr>
          <w:p w14:paraId="76DCCC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A1838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3F1D85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A5C447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0BC7310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896E5C2" w14:textId="34078D83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3FF91F1D" w14:textId="20CCA5E5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bookmarkEnd w:id="23"/>
      <w:tr w:rsidR="00852C97" w:rsidRPr="00901CED" w14:paraId="6DBEE9C9" w14:textId="77777777" w:rsidTr="00C27B5A">
        <w:trPr>
          <w:trHeight w:val="638"/>
        </w:trPr>
        <w:tc>
          <w:tcPr>
            <w:tcW w:w="1075" w:type="dxa"/>
            <w:vMerge/>
          </w:tcPr>
          <w:p w14:paraId="3FE9353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AC11F7" w14:textId="0593F15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</w:t>
            </w:r>
          </w:p>
        </w:tc>
        <w:tc>
          <w:tcPr>
            <w:tcW w:w="2340" w:type="dxa"/>
            <w:vMerge w:val="restart"/>
          </w:tcPr>
          <w:p w14:paraId="143A2266" w14:textId="5CF0970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tombol logout</w:t>
            </w:r>
          </w:p>
        </w:tc>
        <w:tc>
          <w:tcPr>
            <w:tcW w:w="1890" w:type="dxa"/>
            <w:vMerge w:val="restart"/>
          </w:tcPr>
          <w:p w14:paraId="15466BAA" w14:textId="26BF9AF9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out berhasil, menampilkan Alert “Anda sudah logout”, dan menuju ke halaman utama web</w:t>
            </w:r>
          </w:p>
        </w:tc>
        <w:tc>
          <w:tcPr>
            <w:tcW w:w="1530" w:type="dxa"/>
            <w:vMerge w:val="restart"/>
          </w:tcPr>
          <w:p w14:paraId="499D0C9C" w14:textId="1D3E8ED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8F98AD3" w14:textId="03FBC84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84F8571" w14:textId="1702BC4D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1A11AF4F" w14:textId="77777777" w:rsidTr="00D4601D">
        <w:trPr>
          <w:trHeight w:val="112"/>
        </w:trPr>
        <w:tc>
          <w:tcPr>
            <w:tcW w:w="1075" w:type="dxa"/>
            <w:vMerge/>
          </w:tcPr>
          <w:p w14:paraId="345E229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628FCB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2331F6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0E48CF9F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/>
          </w:tcPr>
          <w:p w14:paraId="1A51BD63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CDB4266" w14:textId="1D95BF2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28F2F2E" w14:textId="14D31FA6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6BE56E9E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5148E8EB" w14:textId="78B6AD8F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anggotaControll</w:t>
            </w:r>
            <w:r w:rsidRPr="00901CED">
              <w:rPr>
                <w:noProof/>
                <w:color w:val="auto"/>
                <w:lang w:val="id-ID"/>
              </w:rPr>
              <w:lastRenderedPageBreak/>
              <w:t>er</w:t>
            </w:r>
          </w:p>
        </w:tc>
        <w:tc>
          <w:tcPr>
            <w:tcW w:w="1260" w:type="dxa"/>
            <w:vMerge w:val="restart"/>
          </w:tcPr>
          <w:p w14:paraId="751C6964" w14:textId="15B414D5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Home</w:t>
            </w:r>
          </w:p>
        </w:tc>
        <w:tc>
          <w:tcPr>
            <w:tcW w:w="2340" w:type="dxa"/>
            <w:vMerge w:val="restart"/>
          </w:tcPr>
          <w:p w14:paraId="5E04225A" w14:textId="42B1F187" w:rsidR="00852C97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menu home setelah login sebagai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anggota</w:t>
            </w:r>
          </w:p>
        </w:tc>
        <w:tc>
          <w:tcPr>
            <w:tcW w:w="1890" w:type="dxa"/>
            <w:vMerge w:val="restart"/>
          </w:tcPr>
          <w:p w14:paraId="051C182F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Menampilkan Halaman utama </w:t>
            </w:r>
            <w:r w:rsidRPr="00901CED">
              <w:rPr>
                <w:noProof/>
                <w:sz w:val="24"/>
                <w:szCs w:val="24"/>
              </w:rPr>
              <w:lastRenderedPageBreak/>
              <w:t>anggota dengan isi semua id dan nama anggota</w:t>
            </w:r>
          </w:p>
          <w:p w14:paraId="5FA6CEC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30" w:type="dxa"/>
            <w:vMerge w:val="restart"/>
          </w:tcPr>
          <w:p w14:paraId="1D589532" w14:textId="6AE1F7EE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6A606944" w14:textId="420CF342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B34832" w14:textId="65FFF18B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70A754D4" w14:textId="77777777" w:rsidTr="00D4601D">
        <w:trPr>
          <w:trHeight w:val="652"/>
        </w:trPr>
        <w:tc>
          <w:tcPr>
            <w:tcW w:w="1075" w:type="dxa"/>
            <w:vMerge/>
          </w:tcPr>
          <w:p w14:paraId="59E27A7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808D8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EC268A2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/>
          </w:tcPr>
          <w:p w14:paraId="4334DA9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DB3384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F832967" w14:textId="0B145758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5D828F0" w14:textId="266775C1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2EE25164" w14:textId="77777777" w:rsidTr="00D4601D">
        <w:trPr>
          <w:trHeight w:val="1418"/>
        </w:trPr>
        <w:tc>
          <w:tcPr>
            <w:tcW w:w="1075" w:type="dxa"/>
            <w:vMerge/>
          </w:tcPr>
          <w:p w14:paraId="5164770C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1637F91A" w14:textId="0719CCEC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create</w:t>
            </w:r>
          </w:p>
        </w:tc>
        <w:tc>
          <w:tcPr>
            <w:tcW w:w="2340" w:type="dxa"/>
            <w:vMerge w:val="restart"/>
          </w:tcPr>
          <w:p w14:paraId="04E3425A" w14:textId="730A5B36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6F5A14FC" w14:textId="3F4E2C3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418F5CAA" w14:textId="108F2244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E224273" w14:textId="7DE6B2D5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16679B21" w14:textId="6BF7FCE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23AE5774" w14:textId="172DD4B9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54466957" w14:textId="1544704A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5D9B4E1C" w14:textId="2A105DAB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7C5C29F1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890" w:type="dxa"/>
            <w:vMerge w:val="restart"/>
          </w:tcPr>
          <w:p w14:paraId="76C1F809" w14:textId="5599AC80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rhasil membuat akun anggota, data masuk ke database</w:t>
            </w:r>
          </w:p>
        </w:tc>
        <w:tc>
          <w:tcPr>
            <w:tcW w:w="1530" w:type="dxa"/>
            <w:vMerge w:val="restart"/>
          </w:tcPr>
          <w:p w14:paraId="0A556A48" w14:textId="02D16D6D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9DB0D1F" w14:textId="6A1D3C16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393243F" w14:textId="5166F444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6ECBD42C" w14:textId="77777777" w:rsidTr="00D4601D">
        <w:trPr>
          <w:trHeight w:val="899"/>
        </w:trPr>
        <w:tc>
          <w:tcPr>
            <w:tcW w:w="1075" w:type="dxa"/>
            <w:vMerge/>
          </w:tcPr>
          <w:p w14:paraId="75AAF7FE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3AF8C9E7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5667BDB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7AA71B2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0D8C4A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D38C5" w14:textId="025D6C4F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77D24D" w14:textId="5510D0F7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852C97" w:rsidRPr="00901CED" w14:paraId="4947DAA2" w14:textId="77777777" w:rsidTr="00C27B5A">
        <w:trPr>
          <w:trHeight w:val="470"/>
        </w:trPr>
        <w:tc>
          <w:tcPr>
            <w:tcW w:w="1075" w:type="dxa"/>
            <w:vMerge/>
          </w:tcPr>
          <w:p w14:paraId="4D6164B4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C611985" w14:textId="2091F336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340" w:type="dxa"/>
            <w:vMerge w:val="restart"/>
          </w:tcPr>
          <w:p w14:paraId="241CCBC6" w14:textId="1801637F" w:rsidR="00852C97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registrasi</w:t>
            </w:r>
          </w:p>
        </w:tc>
        <w:tc>
          <w:tcPr>
            <w:tcW w:w="1890" w:type="dxa"/>
            <w:vMerge w:val="restart"/>
          </w:tcPr>
          <w:p w14:paraId="7FC23734" w14:textId="67A4A808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registrasi</w:t>
            </w:r>
          </w:p>
        </w:tc>
        <w:tc>
          <w:tcPr>
            <w:tcW w:w="1530" w:type="dxa"/>
            <w:vMerge w:val="restart"/>
          </w:tcPr>
          <w:p w14:paraId="58CCC2A5" w14:textId="599A8672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2541E6A" w14:textId="012D6B67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01FA69E" w14:textId="55E77CD0" w:rsidR="00852C97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852C97" w:rsidRPr="00901CED" w14:paraId="425F4B14" w14:textId="77777777" w:rsidTr="00D4601D">
        <w:trPr>
          <w:trHeight w:val="330"/>
        </w:trPr>
        <w:tc>
          <w:tcPr>
            <w:tcW w:w="1075" w:type="dxa"/>
            <w:vMerge/>
          </w:tcPr>
          <w:p w14:paraId="15FEDB88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D389D96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0271A3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8CE54A7" w14:textId="77777777" w:rsidR="00852C97" w:rsidRPr="00901CED" w:rsidRDefault="00852C97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E926DB9" w14:textId="77777777" w:rsidR="00852C97" w:rsidRPr="00901CED" w:rsidRDefault="00852C97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628830FD" w14:textId="6BCAD7F9" w:rsidR="00852C97" w:rsidRPr="00901CED" w:rsidRDefault="00852C97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1DCC5180" w14:textId="5FCC6178" w:rsidR="00852C97" w:rsidRPr="00901CED" w:rsidRDefault="00852C97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41B8430A" w14:textId="77777777" w:rsidTr="00D4601D">
        <w:trPr>
          <w:trHeight w:val="653"/>
        </w:trPr>
        <w:tc>
          <w:tcPr>
            <w:tcW w:w="1075" w:type="dxa"/>
            <w:vMerge w:val="restart"/>
          </w:tcPr>
          <w:p w14:paraId="404983A2" w14:textId="4A18E94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Controller</w:t>
            </w:r>
          </w:p>
        </w:tc>
        <w:tc>
          <w:tcPr>
            <w:tcW w:w="1260" w:type="dxa"/>
            <w:vMerge w:val="restart"/>
          </w:tcPr>
          <w:p w14:paraId="5F4BC45A" w14:textId="71157C06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</w:t>
            </w:r>
          </w:p>
        </w:tc>
        <w:tc>
          <w:tcPr>
            <w:tcW w:w="2340" w:type="dxa"/>
            <w:vMerge w:val="restart"/>
          </w:tcPr>
          <w:p w14:paraId="01EA5D87" w14:textId="3269BEA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8B89D1D" w14:textId="1712B832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D705B5E" w14:textId="7C66144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yimpanan berhasil, saldo bertambah sesuai dengan nominal yang dimasukkan</w:t>
            </w:r>
          </w:p>
        </w:tc>
        <w:tc>
          <w:tcPr>
            <w:tcW w:w="1530" w:type="dxa"/>
            <w:vMerge w:val="restart"/>
          </w:tcPr>
          <w:p w14:paraId="3A6E0C7A" w14:textId="1EBCC6D5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2AE16A4E" w14:textId="30E14BB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24B7FED7" w14:textId="7A74C52A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6F5863DC" w14:textId="77777777" w:rsidTr="00D4601D">
        <w:trPr>
          <w:trHeight w:val="652"/>
        </w:trPr>
        <w:tc>
          <w:tcPr>
            <w:tcW w:w="1075" w:type="dxa"/>
            <w:vMerge/>
          </w:tcPr>
          <w:p w14:paraId="3258F36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97FC47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559FD1BB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F3DD2F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D42EDE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416D756" w14:textId="2D011A80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4FCC2A" w14:textId="1E62667C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CC3A47" w14:textId="77777777" w:rsidTr="00D4601D">
        <w:trPr>
          <w:trHeight w:val="653"/>
        </w:trPr>
        <w:tc>
          <w:tcPr>
            <w:tcW w:w="1075" w:type="dxa"/>
            <w:vMerge/>
          </w:tcPr>
          <w:p w14:paraId="2111D20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3B31D33" w14:textId="718DC32D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</w:t>
            </w:r>
          </w:p>
        </w:tc>
        <w:tc>
          <w:tcPr>
            <w:tcW w:w="2340" w:type="dxa"/>
            <w:vMerge w:val="restart"/>
          </w:tcPr>
          <w:p w14:paraId="6E96A70B" w14:textId="77D145A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elum ada peminjaman atau kredit sama dengan 0</w:t>
            </w:r>
          </w:p>
          <w:p w14:paraId="249350C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9741261" w14:textId="428DA40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04F1FFD0" w14:textId="0C50448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minjaman berhasil, kredit bertambah dengan nominal uang yang dimasukkan</w:t>
            </w:r>
          </w:p>
        </w:tc>
        <w:tc>
          <w:tcPr>
            <w:tcW w:w="1530" w:type="dxa"/>
            <w:vMerge w:val="restart"/>
          </w:tcPr>
          <w:p w14:paraId="52EF899B" w14:textId="36D30C59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A7EDE3E" w14:textId="40026F8D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020CFB0" w14:textId="793A00A0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77A03B35" w14:textId="77777777" w:rsidTr="00D4601D">
        <w:trPr>
          <w:trHeight w:val="652"/>
        </w:trPr>
        <w:tc>
          <w:tcPr>
            <w:tcW w:w="1075" w:type="dxa"/>
            <w:vMerge/>
          </w:tcPr>
          <w:p w14:paraId="308EDC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3A2191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CA8962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A94AB6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47FB34F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20E95F9" w14:textId="5D639191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49C34BF" w14:textId="4FD43FF1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FD37EC9" w14:textId="77777777" w:rsidTr="00D4601D">
        <w:trPr>
          <w:trHeight w:val="1095"/>
        </w:trPr>
        <w:tc>
          <w:tcPr>
            <w:tcW w:w="1075" w:type="dxa"/>
            <w:vMerge/>
          </w:tcPr>
          <w:p w14:paraId="08E25927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E82DBFF" w14:textId="5133B39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</w:t>
            </w:r>
          </w:p>
        </w:tc>
        <w:tc>
          <w:tcPr>
            <w:tcW w:w="2340" w:type="dxa"/>
            <w:vMerge w:val="restart"/>
          </w:tcPr>
          <w:p w14:paraId="020BC3F9" w14:textId="7D9036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208367BB" w14:textId="1EF11AC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61973D15" w14:textId="02AEAC11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2D3EB3A2" w14:textId="12A1099D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597E1A34" w14:textId="1CE58562" w:rsidR="00CE59AB" w:rsidRPr="00901CED" w:rsidRDefault="00CE59AB" w:rsidP="004461B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>Transfer berhasil, saldo akun tujuan bertambah, saldo pengirim berkurang sesuai dengan nominal uang</w:t>
            </w:r>
            <w:r w:rsidR="00C27B5A" w:rsidRPr="00901CED">
              <w:rPr>
                <w:noProof/>
                <w:sz w:val="24"/>
                <w:szCs w:val="24"/>
                <w:lang w:val="en-US"/>
              </w:rPr>
              <w:t>.</w:t>
            </w:r>
          </w:p>
        </w:tc>
        <w:tc>
          <w:tcPr>
            <w:tcW w:w="1530" w:type="dxa"/>
            <w:vMerge w:val="restart"/>
          </w:tcPr>
          <w:p w14:paraId="55C01A40" w14:textId="0838DF12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5BBEF87" w14:textId="1CA5D958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5E0E58F" w14:textId="7453C41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A3EA94A" w14:textId="77777777" w:rsidTr="00D4601D">
        <w:trPr>
          <w:trHeight w:val="1095"/>
        </w:trPr>
        <w:tc>
          <w:tcPr>
            <w:tcW w:w="1075" w:type="dxa"/>
            <w:vMerge/>
          </w:tcPr>
          <w:p w14:paraId="11B4145C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47DB6A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5D43AF2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E62470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6D10C450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74812EB" w14:textId="230B0EE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0AA3E6" w14:textId="7A483CB6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26F51164" w14:textId="77777777" w:rsidTr="00D4601D">
        <w:trPr>
          <w:trHeight w:val="653"/>
        </w:trPr>
        <w:tc>
          <w:tcPr>
            <w:tcW w:w="1075" w:type="dxa"/>
            <w:vMerge/>
          </w:tcPr>
          <w:p w14:paraId="0138DB2A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D3C8F3B" w14:textId="03A56724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arik</w:t>
            </w:r>
          </w:p>
        </w:tc>
        <w:tc>
          <w:tcPr>
            <w:tcW w:w="2340" w:type="dxa"/>
            <w:vMerge w:val="restart"/>
          </w:tcPr>
          <w:p w14:paraId="1D6721DC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188AA434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15FC847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74FB463" w14:textId="13739B63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67C7F2D5" w14:textId="3EB4F7F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 berhasil, saldo berkurang dengan nominal uang yang dimasukkan</w:t>
            </w:r>
          </w:p>
        </w:tc>
        <w:tc>
          <w:tcPr>
            <w:tcW w:w="1530" w:type="dxa"/>
            <w:vMerge w:val="restart"/>
          </w:tcPr>
          <w:p w14:paraId="7CBBD068" w14:textId="1333273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4C372FB9" w14:textId="404E0F2C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C2EB57A" w14:textId="46AC59DF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7C13A40" w14:textId="77777777" w:rsidTr="00D4601D">
        <w:trPr>
          <w:trHeight w:val="1124"/>
        </w:trPr>
        <w:tc>
          <w:tcPr>
            <w:tcW w:w="1075" w:type="dxa"/>
            <w:vMerge/>
          </w:tcPr>
          <w:p w14:paraId="0B8EE0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34604E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303608CD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23FC6AE1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59D126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15D6E882" w14:textId="244AF9B9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0A291D3" w14:textId="6B5AE893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E59AB" w:rsidRPr="00901CED" w14:paraId="0571EE10" w14:textId="77777777" w:rsidTr="00D4601D">
        <w:trPr>
          <w:trHeight w:val="653"/>
        </w:trPr>
        <w:tc>
          <w:tcPr>
            <w:tcW w:w="1075" w:type="dxa"/>
            <w:vMerge/>
          </w:tcPr>
          <w:p w14:paraId="35DF127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49D46906" w14:textId="6552AC13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unas</w:t>
            </w:r>
          </w:p>
        </w:tc>
        <w:tc>
          <w:tcPr>
            <w:tcW w:w="2340" w:type="dxa"/>
            <w:vMerge w:val="restart"/>
          </w:tcPr>
          <w:p w14:paraId="6D3C3271" w14:textId="702850B8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udah ada peminjaman atau kredit lebih dari 0</w:t>
            </w:r>
          </w:p>
          <w:p w14:paraId="66779180" w14:textId="3D75DA15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CDE670" w14:textId="02E0600C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: 1</w:t>
            </w:r>
          </w:p>
        </w:tc>
        <w:tc>
          <w:tcPr>
            <w:tcW w:w="1890" w:type="dxa"/>
            <w:vMerge w:val="restart"/>
          </w:tcPr>
          <w:p w14:paraId="1A0E6009" w14:textId="262D933A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Pinjaman terbayar, kredit </w:t>
            </w:r>
            <w:r w:rsidRPr="00901CED">
              <w:rPr>
                <w:noProof/>
                <w:sz w:val="24"/>
                <w:szCs w:val="24"/>
              </w:rPr>
              <w:lastRenderedPageBreak/>
              <w:t>berkurang sesuai nominal yang dimasukkan</w:t>
            </w:r>
          </w:p>
        </w:tc>
        <w:tc>
          <w:tcPr>
            <w:tcW w:w="1530" w:type="dxa"/>
            <w:vMerge w:val="restart"/>
          </w:tcPr>
          <w:p w14:paraId="3486EACC" w14:textId="0BFC3661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</w:p>
        </w:tc>
        <w:tc>
          <w:tcPr>
            <w:tcW w:w="630" w:type="dxa"/>
          </w:tcPr>
          <w:p w14:paraId="36EA706C" w14:textId="19993C5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5AE7B0AE" w14:textId="7B013307" w:rsidR="00CE59AB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E59AB" w:rsidRPr="00901CED" w14:paraId="2DD5BDDD" w14:textId="77777777" w:rsidTr="00D4601D">
        <w:trPr>
          <w:trHeight w:val="944"/>
        </w:trPr>
        <w:tc>
          <w:tcPr>
            <w:tcW w:w="1075" w:type="dxa"/>
            <w:vMerge/>
          </w:tcPr>
          <w:p w14:paraId="1F90BFF8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F216331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EE6F6F7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D9D22FE" w14:textId="77777777" w:rsidR="00CE59AB" w:rsidRPr="00901CED" w:rsidRDefault="00CE59AB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20544C22" w14:textId="77777777" w:rsidR="00CE59AB" w:rsidRPr="00901CED" w:rsidRDefault="00CE59AB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5CF9705E" w14:textId="55F3EE6A" w:rsidR="00CE59AB" w:rsidRPr="00901CED" w:rsidRDefault="00CE59AB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8B2F1" w14:textId="0A0E314D" w:rsidR="00CE59AB" w:rsidRPr="00901CED" w:rsidRDefault="00CE59A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382BE5A" w14:textId="77777777" w:rsidTr="00C27B5A">
        <w:trPr>
          <w:trHeight w:val="398"/>
        </w:trPr>
        <w:tc>
          <w:tcPr>
            <w:tcW w:w="1075" w:type="dxa"/>
            <w:vMerge/>
          </w:tcPr>
          <w:p w14:paraId="740E85B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C2C4BF0" w14:textId="4ED21EE5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7A6A38A2" w14:textId="4A41A1C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menu transaksi</w:t>
            </w:r>
          </w:p>
        </w:tc>
        <w:tc>
          <w:tcPr>
            <w:tcW w:w="1890" w:type="dxa"/>
            <w:vMerge w:val="restart"/>
          </w:tcPr>
          <w:p w14:paraId="580BA832" w14:textId="491136A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transaksi</w:t>
            </w:r>
          </w:p>
        </w:tc>
        <w:tc>
          <w:tcPr>
            <w:tcW w:w="1530" w:type="dxa"/>
            <w:vMerge w:val="restart"/>
          </w:tcPr>
          <w:p w14:paraId="52405E0E" w14:textId="4A74330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A651B67" w14:textId="1D1EAB6B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3D8E980" w14:textId="4E303D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904F485" w14:textId="77777777" w:rsidTr="00D4601D">
        <w:trPr>
          <w:trHeight w:val="217"/>
        </w:trPr>
        <w:tc>
          <w:tcPr>
            <w:tcW w:w="1075" w:type="dxa"/>
            <w:vMerge/>
          </w:tcPr>
          <w:p w14:paraId="59FA0B09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8862EE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EC1A1C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568AEB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7C04089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1CA355D" w14:textId="0B93C1C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056E06BB" w14:textId="13EECB44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50C3DE37" w14:textId="77777777" w:rsidTr="00C27B5A">
        <w:trPr>
          <w:trHeight w:val="452"/>
        </w:trPr>
        <w:tc>
          <w:tcPr>
            <w:tcW w:w="1075" w:type="dxa"/>
            <w:vMerge/>
          </w:tcPr>
          <w:p w14:paraId="6478579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7C4502E" w14:textId="6DF81E84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x</w:t>
            </w:r>
          </w:p>
        </w:tc>
        <w:tc>
          <w:tcPr>
            <w:tcW w:w="2340" w:type="dxa"/>
            <w:vMerge w:val="restart"/>
          </w:tcPr>
          <w:p w14:paraId="4144F43D" w14:textId="08D668FF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suatu transaksi</w:t>
            </w:r>
          </w:p>
        </w:tc>
        <w:tc>
          <w:tcPr>
            <w:tcW w:w="1890" w:type="dxa"/>
            <w:vMerge w:val="restart"/>
          </w:tcPr>
          <w:p w14:paraId="0D5AA7FF" w14:textId="640E04A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transaksi</w:t>
            </w:r>
          </w:p>
        </w:tc>
        <w:tc>
          <w:tcPr>
            <w:tcW w:w="1530" w:type="dxa"/>
            <w:vMerge w:val="restart"/>
          </w:tcPr>
          <w:p w14:paraId="69EBA153" w14:textId="66D5C70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F98D621" w14:textId="434D82B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55B75D2" w14:textId="73CDBE69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B7BA318" w14:textId="77777777" w:rsidTr="00D4601D">
        <w:trPr>
          <w:trHeight w:val="217"/>
        </w:trPr>
        <w:tc>
          <w:tcPr>
            <w:tcW w:w="1075" w:type="dxa"/>
            <w:vMerge/>
          </w:tcPr>
          <w:p w14:paraId="23D3EB1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3ED9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1C820EA3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4784AC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55D9535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5E058C" w14:textId="48770DC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B078B65" w14:textId="602C14B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5552EB3" w14:textId="77777777" w:rsidTr="00D4601D">
        <w:trPr>
          <w:trHeight w:val="218"/>
        </w:trPr>
        <w:tc>
          <w:tcPr>
            <w:tcW w:w="1075" w:type="dxa"/>
            <w:vMerge/>
          </w:tcPr>
          <w:p w14:paraId="3993EB2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AB21FF2" w14:textId="05213FD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impanan</w:t>
            </w:r>
          </w:p>
        </w:tc>
        <w:tc>
          <w:tcPr>
            <w:tcW w:w="2340" w:type="dxa"/>
            <w:vMerge w:val="restart"/>
          </w:tcPr>
          <w:p w14:paraId="1E8077C2" w14:textId="33B03A22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simpan</w:t>
            </w:r>
          </w:p>
        </w:tc>
        <w:tc>
          <w:tcPr>
            <w:tcW w:w="1890" w:type="dxa"/>
            <w:vMerge w:val="restart"/>
          </w:tcPr>
          <w:p w14:paraId="417F163B" w14:textId="1988E14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simpan</w:t>
            </w:r>
          </w:p>
        </w:tc>
        <w:tc>
          <w:tcPr>
            <w:tcW w:w="1530" w:type="dxa"/>
            <w:vMerge w:val="restart"/>
          </w:tcPr>
          <w:p w14:paraId="4384BD96" w14:textId="3241B961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5669E966" w14:textId="4DD9BE64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82BD9F4" w14:textId="3A0205D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301516F" w14:textId="77777777" w:rsidTr="00D4601D">
        <w:trPr>
          <w:trHeight w:val="217"/>
        </w:trPr>
        <w:tc>
          <w:tcPr>
            <w:tcW w:w="1075" w:type="dxa"/>
            <w:vMerge/>
          </w:tcPr>
          <w:p w14:paraId="3715653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4AD8B2C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64FD7FB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01DA7E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BF1C2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AA8499C" w14:textId="0173FF3F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751C8AAF" w14:textId="437250D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15B29C98" w14:textId="77777777" w:rsidTr="00D4601D">
        <w:trPr>
          <w:trHeight w:val="218"/>
        </w:trPr>
        <w:tc>
          <w:tcPr>
            <w:tcW w:w="1075" w:type="dxa"/>
            <w:vMerge/>
          </w:tcPr>
          <w:p w14:paraId="5BB445EF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DEBDB22" w14:textId="73BC2B9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injaman</w:t>
            </w:r>
          </w:p>
        </w:tc>
        <w:tc>
          <w:tcPr>
            <w:tcW w:w="2340" w:type="dxa"/>
            <w:vMerge w:val="restart"/>
          </w:tcPr>
          <w:p w14:paraId="4C42841D" w14:textId="1E7D90A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sama dengan 0</w:t>
            </w:r>
          </w:p>
        </w:tc>
        <w:tc>
          <w:tcPr>
            <w:tcW w:w="1890" w:type="dxa"/>
            <w:vMerge w:val="restart"/>
          </w:tcPr>
          <w:p w14:paraId="2ED3216E" w14:textId="23CBDB6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injam</w:t>
            </w:r>
          </w:p>
        </w:tc>
        <w:tc>
          <w:tcPr>
            <w:tcW w:w="1530" w:type="dxa"/>
            <w:vMerge w:val="restart"/>
          </w:tcPr>
          <w:p w14:paraId="74B64B14" w14:textId="039B0013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106B4178" w14:textId="4B8CEDBC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DBB4E2A" w14:textId="4150DE4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1C5AABB" w14:textId="77777777" w:rsidTr="00D4601D">
        <w:trPr>
          <w:trHeight w:val="217"/>
        </w:trPr>
        <w:tc>
          <w:tcPr>
            <w:tcW w:w="1075" w:type="dxa"/>
            <w:vMerge/>
          </w:tcPr>
          <w:p w14:paraId="5BE803F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EEC7E68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1BA42A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19C1001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B1EE29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AE683E2" w14:textId="38A1203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85E3936" w14:textId="505E665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FF2DB8F" w14:textId="77777777" w:rsidTr="00D4601D">
        <w:trPr>
          <w:trHeight w:val="218"/>
        </w:trPr>
        <w:tc>
          <w:tcPr>
            <w:tcW w:w="1075" w:type="dxa"/>
            <w:vMerge/>
          </w:tcPr>
          <w:p w14:paraId="624DF26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63585312" w14:textId="6F79294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an</w:t>
            </w:r>
          </w:p>
        </w:tc>
        <w:tc>
          <w:tcPr>
            <w:tcW w:w="2340" w:type="dxa"/>
            <w:vMerge w:val="restart"/>
          </w:tcPr>
          <w:p w14:paraId="724C6B1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4E77BF97" w14:textId="6685AFA1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fer</w:t>
            </w:r>
          </w:p>
        </w:tc>
        <w:tc>
          <w:tcPr>
            <w:tcW w:w="1890" w:type="dxa"/>
            <w:vMerge w:val="restart"/>
          </w:tcPr>
          <w:p w14:paraId="62FDECD4" w14:textId="11774DE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transfer</w:t>
            </w:r>
          </w:p>
        </w:tc>
        <w:tc>
          <w:tcPr>
            <w:tcW w:w="1530" w:type="dxa"/>
            <w:vMerge w:val="restart"/>
          </w:tcPr>
          <w:p w14:paraId="42736D36" w14:textId="6C5E9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31958B" w14:textId="4DACE5A6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4642E909" w14:textId="0F532F2F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7FE11E7" w14:textId="77777777" w:rsidTr="00D4601D">
        <w:trPr>
          <w:trHeight w:val="217"/>
        </w:trPr>
        <w:tc>
          <w:tcPr>
            <w:tcW w:w="1075" w:type="dxa"/>
            <w:vMerge/>
          </w:tcPr>
          <w:p w14:paraId="05600A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507D341E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6E453D09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71436FD0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43256DFB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0DF913EC" w14:textId="63F4CF5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277E0121" w14:textId="759F954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4BDCF64D" w14:textId="77777777" w:rsidTr="00D4601D">
        <w:trPr>
          <w:trHeight w:val="330"/>
        </w:trPr>
        <w:tc>
          <w:tcPr>
            <w:tcW w:w="1075" w:type="dxa"/>
            <w:vMerge/>
          </w:tcPr>
          <w:p w14:paraId="0AEFDBA5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2EC9F85F" w14:textId="266E64AA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</w:t>
            </w:r>
          </w:p>
        </w:tc>
        <w:tc>
          <w:tcPr>
            <w:tcW w:w="2340" w:type="dxa"/>
            <w:vMerge w:val="restart"/>
          </w:tcPr>
          <w:p w14:paraId="11EF7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</w:t>
            </w:r>
          </w:p>
          <w:p w14:paraId="154A2D88" w14:textId="47BDF56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enarikan</w:t>
            </w:r>
          </w:p>
        </w:tc>
        <w:tc>
          <w:tcPr>
            <w:tcW w:w="1890" w:type="dxa"/>
            <w:vMerge w:val="restart"/>
          </w:tcPr>
          <w:p w14:paraId="59C165CA" w14:textId="0F76195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narikan</w:t>
            </w:r>
          </w:p>
        </w:tc>
        <w:tc>
          <w:tcPr>
            <w:tcW w:w="1530" w:type="dxa"/>
            <w:vMerge w:val="restart"/>
          </w:tcPr>
          <w:p w14:paraId="6B6AD6BD" w14:textId="03392B89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BD0120" w14:textId="72D9F4A3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9E11B30" w14:textId="25F1C12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6EB9728" w14:textId="77777777" w:rsidTr="00D4601D">
        <w:trPr>
          <w:trHeight w:val="330"/>
        </w:trPr>
        <w:tc>
          <w:tcPr>
            <w:tcW w:w="1075" w:type="dxa"/>
            <w:vMerge/>
          </w:tcPr>
          <w:p w14:paraId="0D1978A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2536CB14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42199662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AAAF87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C0A659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5E81776" w14:textId="1684468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3D90041" w14:textId="6D2FDB3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A0111DB" w14:textId="77777777" w:rsidTr="00D4601D">
        <w:trPr>
          <w:trHeight w:val="330"/>
        </w:trPr>
        <w:tc>
          <w:tcPr>
            <w:tcW w:w="1075" w:type="dxa"/>
            <w:vMerge/>
          </w:tcPr>
          <w:p w14:paraId="5A925863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3B55B0F2" w14:textId="2A9A7FE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lunasan</w:t>
            </w:r>
          </w:p>
        </w:tc>
        <w:tc>
          <w:tcPr>
            <w:tcW w:w="2340" w:type="dxa"/>
            <w:vMerge w:val="restart"/>
          </w:tcPr>
          <w:p w14:paraId="61720BBA" w14:textId="3EA2EA8E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pinjam saat kredit lebih dari 0</w:t>
            </w:r>
          </w:p>
        </w:tc>
        <w:tc>
          <w:tcPr>
            <w:tcW w:w="1890" w:type="dxa"/>
            <w:vMerge w:val="restart"/>
          </w:tcPr>
          <w:p w14:paraId="6F38DA46" w14:textId="654BBE79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man pelunasan</w:t>
            </w:r>
          </w:p>
        </w:tc>
        <w:tc>
          <w:tcPr>
            <w:tcW w:w="1530" w:type="dxa"/>
            <w:vMerge w:val="restart"/>
          </w:tcPr>
          <w:p w14:paraId="731AAB5C" w14:textId="4347C890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12CD30B" w14:textId="2154EE9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FA9391F" w14:textId="275E89F5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03337832" w14:textId="77777777" w:rsidTr="00D4601D">
        <w:trPr>
          <w:trHeight w:val="330"/>
        </w:trPr>
        <w:tc>
          <w:tcPr>
            <w:tcW w:w="1075" w:type="dxa"/>
            <w:vMerge/>
          </w:tcPr>
          <w:p w14:paraId="476ED1C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171E10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8D2DCC8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1C6C953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0CA5129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3C633FC" w14:textId="401B919A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5C50A92" w14:textId="2AD2E5CC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C3AF4D2" w14:textId="77777777" w:rsidTr="00D4601D">
        <w:trPr>
          <w:trHeight w:val="791"/>
        </w:trPr>
        <w:tc>
          <w:tcPr>
            <w:tcW w:w="1075" w:type="dxa"/>
            <w:vMerge w:val="restart"/>
          </w:tcPr>
          <w:p w14:paraId="068F8395" w14:textId="349AF2AE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urusController</w:t>
            </w:r>
          </w:p>
        </w:tc>
        <w:tc>
          <w:tcPr>
            <w:tcW w:w="1260" w:type="dxa"/>
            <w:vMerge w:val="restart"/>
          </w:tcPr>
          <w:p w14:paraId="4AB799F5" w14:textId="49454E7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Index</w:t>
            </w:r>
          </w:p>
        </w:tc>
        <w:tc>
          <w:tcPr>
            <w:tcW w:w="2340" w:type="dxa"/>
            <w:vMerge w:val="restart"/>
          </w:tcPr>
          <w:p w14:paraId="009A3A01" w14:textId="576EE0C3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lah melakukan login dengan akun pengurus</w:t>
            </w:r>
          </w:p>
        </w:tc>
        <w:tc>
          <w:tcPr>
            <w:tcW w:w="1890" w:type="dxa"/>
            <w:vMerge w:val="restart"/>
          </w:tcPr>
          <w:p w14:paraId="37AFDE5A" w14:textId="02E02F7C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utama pengurus dengan isi semua id dan nama anggota</w:t>
            </w:r>
          </w:p>
        </w:tc>
        <w:tc>
          <w:tcPr>
            <w:tcW w:w="1530" w:type="dxa"/>
            <w:vMerge w:val="restart"/>
          </w:tcPr>
          <w:p w14:paraId="70F2000E" w14:textId="5D841EC2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EF90AD5" w14:textId="17078467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032136AB" w14:textId="4265F77B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91DC303" w14:textId="77777777" w:rsidTr="00D4601D">
        <w:trPr>
          <w:trHeight w:val="165"/>
        </w:trPr>
        <w:tc>
          <w:tcPr>
            <w:tcW w:w="1075" w:type="dxa"/>
            <w:vMerge/>
          </w:tcPr>
          <w:p w14:paraId="223C47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7D7E5C71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3AD4705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598A8147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18E6160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3E3A7EE2" w14:textId="4A5ED6F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5228A3A" w14:textId="6B7DF511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A9C157F" w14:textId="77777777" w:rsidTr="00D4601D">
        <w:trPr>
          <w:trHeight w:val="330"/>
        </w:trPr>
        <w:tc>
          <w:tcPr>
            <w:tcW w:w="1075" w:type="dxa"/>
            <w:vMerge/>
          </w:tcPr>
          <w:p w14:paraId="7A0A195A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07B7C51" w14:textId="11DCA60B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etail</w:t>
            </w:r>
          </w:p>
        </w:tc>
        <w:tc>
          <w:tcPr>
            <w:tcW w:w="2340" w:type="dxa"/>
            <w:vMerge w:val="restart"/>
          </w:tcPr>
          <w:p w14:paraId="4C5D1B8C" w14:textId="1D23988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milih salah satu baris dari list anggota</w:t>
            </w:r>
          </w:p>
        </w:tc>
        <w:tc>
          <w:tcPr>
            <w:tcW w:w="1890" w:type="dxa"/>
            <w:vMerge w:val="restart"/>
          </w:tcPr>
          <w:p w14:paraId="2AF6A7E5" w14:textId="034DD3E0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halaman detail anggota</w:t>
            </w:r>
          </w:p>
        </w:tc>
        <w:tc>
          <w:tcPr>
            <w:tcW w:w="1530" w:type="dxa"/>
            <w:vMerge w:val="restart"/>
          </w:tcPr>
          <w:p w14:paraId="5393D475" w14:textId="3B718156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694A654B" w14:textId="6C35E0A8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661CD173" w14:textId="7D917C83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8962871" w14:textId="77777777" w:rsidTr="00D4601D">
        <w:trPr>
          <w:trHeight w:val="330"/>
        </w:trPr>
        <w:tc>
          <w:tcPr>
            <w:tcW w:w="1075" w:type="dxa"/>
            <w:vMerge/>
          </w:tcPr>
          <w:p w14:paraId="0A5E5582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6003134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710837DA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63539FF4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A2C33ED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2CD0CE3C" w14:textId="4F9E4E7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6184A40B" w14:textId="419916D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327823D5" w14:textId="77777777" w:rsidTr="00D4601D">
        <w:trPr>
          <w:trHeight w:val="435"/>
        </w:trPr>
        <w:tc>
          <w:tcPr>
            <w:tcW w:w="1075" w:type="dxa"/>
            <w:vMerge/>
          </w:tcPr>
          <w:p w14:paraId="2C33BF5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5840E4D7" w14:textId="7E1EE2F8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iwayat</w:t>
            </w:r>
          </w:p>
        </w:tc>
        <w:tc>
          <w:tcPr>
            <w:tcW w:w="2340" w:type="dxa"/>
            <w:vMerge w:val="restart"/>
          </w:tcPr>
          <w:p w14:paraId="4C9803B1" w14:textId="5AEEDBFA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riwayat</w:t>
            </w:r>
          </w:p>
        </w:tc>
        <w:tc>
          <w:tcPr>
            <w:tcW w:w="1890" w:type="dxa"/>
            <w:vMerge w:val="restart"/>
          </w:tcPr>
          <w:p w14:paraId="7ED2733D" w14:textId="3DB1654D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riwayat transaksi suatu anggota</w:t>
            </w:r>
          </w:p>
        </w:tc>
        <w:tc>
          <w:tcPr>
            <w:tcW w:w="1530" w:type="dxa"/>
            <w:vMerge w:val="restart"/>
          </w:tcPr>
          <w:p w14:paraId="6A9BF879" w14:textId="081DA28C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7C9829F9" w14:textId="13AD42FD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748F247F" w14:textId="1AFF9D98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110A40F" w14:textId="77777777" w:rsidTr="00D4601D">
        <w:trPr>
          <w:trHeight w:val="435"/>
        </w:trPr>
        <w:tc>
          <w:tcPr>
            <w:tcW w:w="1075" w:type="dxa"/>
            <w:vMerge/>
          </w:tcPr>
          <w:p w14:paraId="5518234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1A0E2127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2B1A9E26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3731EE7F" w14:textId="77777777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11975E0C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76FFB904" w14:textId="4C5CA050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4B69B34E" w14:textId="59825136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7489E8C9" w14:textId="77777777" w:rsidTr="00D4601D">
        <w:trPr>
          <w:trHeight w:val="330"/>
        </w:trPr>
        <w:tc>
          <w:tcPr>
            <w:tcW w:w="1075" w:type="dxa"/>
            <w:vMerge/>
          </w:tcPr>
          <w:p w14:paraId="361C2F96" w14:textId="77777777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 w:val="restart"/>
          </w:tcPr>
          <w:p w14:paraId="725A6C6C" w14:textId="43AB990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aksi</w:t>
            </w:r>
          </w:p>
        </w:tc>
        <w:tc>
          <w:tcPr>
            <w:tcW w:w="2340" w:type="dxa"/>
            <w:vMerge w:val="restart"/>
          </w:tcPr>
          <w:p w14:paraId="11FE70C2" w14:textId="4353A3F5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ekan tombol menu transaksi</w:t>
            </w:r>
          </w:p>
        </w:tc>
        <w:tc>
          <w:tcPr>
            <w:tcW w:w="1890" w:type="dxa"/>
            <w:vMerge w:val="restart"/>
          </w:tcPr>
          <w:p w14:paraId="69389053" w14:textId="3989F538" w:rsidR="006762CA" w:rsidRPr="00901CED" w:rsidRDefault="006762CA" w:rsidP="004461B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Menampilkan seluruh riwayat transaksi</w:t>
            </w:r>
          </w:p>
        </w:tc>
        <w:tc>
          <w:tcPr>
            <w:tcW w:w="1530" w:type="dxa"/>
            <w:vMerge w:val="restart"/>
          </w:tcPr>
          <w:p w14:paraId="3A05B5CA" w14:textId="7EF0F6CF" w:rsidR="006762CA" w:rsidRPr="00901CED" w:rsidRDefault="006762CA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630" w:type="dxa"/>
          </w:tcPr>
          <w:p w14:paraId="081BE6F8" w14:textId="7998C06E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157" w:type="dxa"/>
          </w:tcPr>
          <w:p w14:paraId="317870BE" w14:textId="550ADB8E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061D74F" w14:textId="77777777" w:rsidTr="00D4601D">
        <w:trPr>
          <w:trHeight w:val="330"/>
        </w:trPr>
        <w:tc>
          <w:tcPr>
            <w:tcW w:w="1075" w:type="dxa"/>
            <w:vMerge/>
          </w:tcPr>
          <w:p w14:paraId="41557EA7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260" w:type="dxa"/>
            <w:vMerge/>
          </w:tcPr>
          <w:p w14:paraId="07E89EB8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40" w:type="dxa"/>
            <w:vMerge/>
          </w:tcPr>
          <w:p w14:paraId="021DA85A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890" w:type="dxa"/>
            <w:vMerge/>
          </w:tcPr>
          <w:p w14:paraId="46D03E51" w14:textId="77777777" w:rsidR="006762CA" w:rsidRPr="00901CED" w:rsidRDefault="006762CA" w:rsidP="00D4601D">
            <w:pPr>
              <w:rPr>
                <w:noProof/>
                <w:sz w:val="24"/>
                <w:szCs w:val="24"/>
              </w:rPr>
            </w:pPr>
          </w:p>
        </w:tc>
        <w:tc>
          <w:tcPr>
            <w:tcW w:w="1530" w:type="dxa"/>
            <w:vMerge/>
          </w:tcPr>
          <w:p w14:paraId="3DF3770E" w14:textId="77777777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630" w:type="dxa"/>
          </w:tcPr>
          <w:p w14:paraId="402B2575" w14:textId="359E1745" w:rsidR="006762CA" w:rsidRPr="00901CED" w:rsidRDefault="006762CA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157" w:type="dxa"/>
          </w:tcPr>
          <w:p w14:paraId="5248DD62" w14:textId="5CC5D5BA" w:rsidR="006762CA" w:rsidRPr="00901CED" w:rsidRDefault="006762CA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</w:tbl>
    <w:p w14:paraId="6AF8D724" w14:textId="2EC1C8CA" w:rsidR="00BE22DA" w:rsidRPr="00901CED" w:rsidRDefault="00BE22DA" w:rsidP="008D0F8C">
      <w:pPr>
        <w:pStyle w:val="Default"/>
        <w:rPr>
          <w:noProof/>
          <w:color w:val="auto"/>
          <w:lang w:val="id-ID"/>
        </w:rPr>
      </w:pPr>
    </w:p>
    <w:p w14:paraId="5B40C366" w14:textId="5E950DF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745F535" w14:textId="71DCAD5F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39F3FB6A" w14:textId="6000EC8B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1E7F84F0" w14:textId="1D1BA901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92F5F95" w14:textId="3972B743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0ED60E8" w14:textId="2DAB566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211EC17B" w14:textId="33F147AA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4A571AE3" w14:textId="0AAF5BA9" w:rsidR="004461BA" w:rsidRPr="00901CED" w:rsidRDefault="004461BA" w:rsidP="008D0F8C">
      <w:pPr>
        <w:pStyle w:val="Default"/>
        <w:rPr>
          <w:noProof/>
          <w:color w:val="auto"/>
          <w:lang w:val="id-ID"/>
        </w:rPr>
      </w:pPr>
    </w:p>
    <w:p w14:paraId="045C0E75" w14:textId="57D3875C" w:rsidR="004461BA" w:rsidRDefault="004461BA" w:rsidP="008D0F8C">
      <w:pPr>
        <w:pStyle w:val="Default"/>
        <w:rPr>
          <w:noProof/>
          <w:color w:val="auto"/>
          <w:lang w:val="id-ID"/>
        </w:rPr>
      </w:pPr>
    </w:p>
    <w:p w14:paraId="68FCADF6" w14:textId="40AA9287" w:rsidR="0076583F" w:rsidRDefault="0076583F" w:rsidP="008D0F8C">
      <w:pPr>
        <w:pStyle w:val="Default"/>
        <w:rPr>
          <w:noProof/>
          <w:color w:val="auto"/>
          <w:lang w:val="id-ID"/>
        </w:rPr>
      </w:pPr>
    </w:p>
    <w:p w14:paraId="2774519E" w14:textId="346BD345" w:rsidR="0076583F" w:rsidRDefault="0076583F" w:rsidP="0076583F">
      <w:pPr>
        <w:pStyle w:val="Default"/>
        <w:rPr>
          <w:noProof/>
          <w:color w:val="auto"/>
        </w:rPr>
      </w:pPr>
      <w:r>
        <w:rPr>
          <w:noProof/>
          <w:color w:val="auto"/>
        </w:rPr>
        <w:lastRenderedPageBreak/>
        <w:t xml:space="preserve">Method yang akan diuji ialah method simpan </w:t>
      </w:r>
    </w:p>
    <w:p w14:paraId="2794D2BD" w14:textId="77777777" w:rsidR="0076583F" w:rsidRPr="002E2257" w:rsidRDefault="0076583F" w:rsidP="0076583F">
      <w:pPr>
        <w:pStyle w:val="Default"/>
        <w:rPr>
          <w:noProof/>
          <w:color w:val="auto"/>
        </w:rPr>
      </w:pPr>
    </w:p>
    <w:p w14:paraId="6CA6F937" w14:textId="645AA92C" w:rsidR="00492D1A" w:rsidRDefault="00901CED" w:rsidP="0076583F">
      <w:pPr>
        <w:pStyle w:val="Caption"/>
        <w:jc w:val="center"/>
        <w:rPr>
          <w:i w:val="0"/>
          <w:iCs w:val="0"/>
          <w:color w:val="auto"/>
          <w:sz w:val="24"/>
          <w:szCs w:val="24"/>
          <w:lang w:val="en-US"/>
        </w:rPr>
      </w:pPr>
      <w:bookmarkStart w:id="24" w:name="_Toc25989629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3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  <w:lang w:val="en-US"/>
        </w:rPr>
        <w:t xml:space="preserve"> Source Code </w:t>
      </w:r>
      <w:r w:rsidRPr="00901CED">
        <w:rPr>
          <w:i w:val="0"/>
          <w:iCs w:val="0"/>
          <w:color w:val="auto"/>
          <w:sz w:val="24"/>
          <w:szCs w:val="24"/>
        </w:rPr>
        <w:t xml:space="preserve">Pengujian PHPUnit Class </w:t>
      </w:r>
      <w:r w:rsidR="002E2257">
        <w:rPr>
          <w:i w:val="0"/>
          <w:iCs w:val="0"/>
          <w:color w:val="auto"/>
          <w:sz w:val="24"/>
          <w:szCs w:val="24"/>
          <w:lang w:val="en-US"/>
        </w:rPr>
        <w:t>transaksiTest</w:t>
      </w:r>
      <w:bookmarkEnd w:id="24"/>
    </w:p>
    <w:p w14:paraId="428135FB" w14:textId="0EDC3D6C" w:rsidR="002E2257" w:rsidRPr="002E2257" w:rsidRDefault="002E2257" w:rsidP="002E2257">
      <w:r>
        <w:rPr>
          <w:noProof/>
        </w:rPr>
        <w:drawing>
          <wp:inline distT="0" distB="0" distL="0" distR="0" wp14:anchorId="3A322668" wp14:editId="2C713A74">
            <wp:extent cx="5199380" cy="5773420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380" cy="577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3ABC3" w14:textId="3663BD99" w:rsidR="00492D1A" w:rsidRPr="00901CED" w:rsidRDefault="00901CED" w:rsidP="00492D1A">
      <w:pPr>
        <w:pStyle w:val="Default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 </w:t>
      </w:r>
    </w:p>
    <w:p w14:paraId="4A2AF6A1" w14:textId="2EBF2191" w:rsidR="008D0F8C" w:rsidRDefault="00901CED" w:rsidP="00E26345">
      <w:pPr>
        <w:pStyle w:val="Caption"/>
        <w:jc w:val="center"/>
        <w:rPr>
          <w:i w:val="0"/>
          <w:iCs w:val="0"/>
          <w:color w:val="auto"/>
          <w:sz w:val="24"/>
          <w:szCs w:val="24"/>
          <w:lang w:val="en-US"/>
        </w:rPr>
      </w:pPr>
      <w:bookmarkStart w:id="25" w:name="_Toc25989630"/>
      <w:r w:rsidRPr="00901CED">
        <w:rPr>
          <w:i w:val="0"/>
          <w:iCs w:val="0"/>
          <w:color w:val="auto"/>
          <w:sz w:val="24"/>
          <w:szCs w:val="24"/>
        </w:rPr>
        <w:t xml:space="preserve">Gambar </w:t>
      </w:r>
      <w:r w:rsidRPr="00901CED">
        <w:rPr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01CED">
        <w:rPr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i w:val="0"/>
          <w:iCs w:val="0"/>
          <w:color w:val="auto"/>
          <w:sz w:val="24"/>
          <w:szCs w:val="24"/>
        </w:rPr>
        <w:t xml:space="preserve"> Screenshoot hasil Pengujian PHPUnit Class </w:t>
      </w:r>
      <w:r w:rsidR="002E2257">
        <w:rPr>
          <w:i w:val="0"/>
          <w:iCs w:val="0"/>
          <w:color w:val="auto"/>
          <w:sz w:val="24"/>
          <w:szCs w:val="24"/>
          <w:lang w:val="en-US"/>
        </w:rPr>
        <w:t>transaksiTest</w:t>
      </w:r>
      <w:bookmarkEnd w:id="25"/>
    </w:p>
    <w:p w14:paraId="75779050" w14:textId="08896022" w:rsidR="002E2257" w:rsidRPr="002E2257" w:rsidRDefault="002E2257" w:rsidP="002E2257">
      <w:pPr>
        <w:rPr>
          <w:lang w:val="en-US"/>
        </w:rPr>
      </w:pPr>
      <w:r>
        <w:rPr>
          <w:noProof/>
        </w:rPr>
        <w:drawing>
          <wp:inline distT="0" distB="0" distL="0" distR="0" wp14:anchorId="677D9557" wp14:editId="0D352150">
            <wp:extent cx="5760720" cy="14353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514" cy="144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45C39" w14:textId="6AEFAF19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7292D976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06AD6D4C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6469F9A" w14:textId="77777777" w:rsidR="00492D1A" w:rsidRPr="00901CED" w:rsidRDefault="00492D1A" w:rsidP="003B62DE">
      <w:pPr>
        <w:pStyle w:val="Default"/>
        <w:rPr>
          <w:noProof/>
          <w:color w:val="auto"/>
          <w:lang w:val="id-ID"/>
        </w:rPr>
      </w:pPr>
    </w:p>
    <w:p w14:paraId="4EFC41FF" w14:textId="77777777" w:rsidR="003B62DE" w:rsidRPr="00901CED" w:rsidRDefault="003B62DE" w:rsidP="003B62DE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26" w:name="_Toc25989678"/>
      <w:r w:rsidRPr="00901CED">
        <w:rPr>
          <w:rFonts w:ascii="Times New Roman" w:hAnsi="Times New Roman"/>
          <w:i w:val="0"/>
          <w:noProof/>
          <w:szCs w:val="24"/>
        </w:rPr>
        <w:lastRenderedPageBreak/>
        <w:t>Pengujian USE CASE</w:t>
      </w:r>
      <w:bookmarkEnd w:id="26"/>
    </w:p>
    <w:p w14:paraId="3E7CA755" w14:textId="6A19B340" w:rsidR="003B62DE" w:rsidRPr="00901CED" w:rsidRDefault="004461BA" w:rsidP="004461BA">
      <w:pPr>
        <w:ind w:firstLine="576"/>
        <w:rPr>
          <w:noProof/>
          <w:sz w:val="24"/>
          <w:szCs w:val="24"/>
          <w:lang w:val="en-US"/>
        </w:rPr>
      </w:pPr>
      <w:r w:rsidRPr="00901CED">
        <w:rPr>
          <w:noProof/>
          <w:sz w:val="24"/>
          <w:szCs w:val="24"/>
          <w:lang w:val="en-US"/>
        </w:rPr>
        <w:t>Pada bagian ini akan ditampilkan hasil pengujian use case dalam bentuk tabel</w:t>
      </w:r>
    </w:p>
    <w:p w14:paraId="4F2C3D99" w14:textId="5B76120B" w:rsidR="002C3BF5" w:rsidRPr="00901CED" w:rsidRDefault="002C3BF5" w:rsidP="004926F1">
      <w:pPr>
        <w:pStyle w:val="Heading3"/>
        <w:rPr>
          <w:rFonts w:ascii="Times New Roman" w:hAnsi="Times New Roman"/>
          <w:noProof/>
          <w:szCs w:val="24"/>
        </w:rPr>
      </w:pPr>
      <w:bookmarkStart w:id="27" w:name="_Toc25989679"/>
      <w:r w:rsidRPr="00901CED">
        <w:rPr>
          <w:rFonts w:ascii="Times New Roman" w:hAnsi="Times New Roman"/>
          <w:noProof/>
          <w:szCs w:val="24"/>
        </w:rPr>
        <w:t xml:space="preserve">Pengujian </w:t>
      </w:r>
      <w:r w:rsidR="00D764EF" w:rsidRPr="00901CED">
        <w:rPr>
          <w:rFonts w:ascii="Times New Roman" w:hAnsi="Times New Roman"/>
          <w:noProof/>
          <w:szCs w:val="24"/>
        </w:rPr>
        <w:t xml:space="preserve">DUPL-01 </w:t>
      </w:r>
      <w:r w:rsidR="00964F0D" w:rsidRPr="00901CED">
        <w:rPr>
          <w:rFonts w:ascii="Times New Roman" w:hAnsi="Times New Roman"/>
          <w:noProof/>
          <w:szCs w:val="24"/>
        </w:rPr>
        <w:t>Registrasi</w:t>
      </w:r>
      <w:bookmarkEnd w:id="27"/>
    </w:p>
    <w:p w14:paraId="2C90A8FD" w14:textId="77777777" w:rsidR="004461BA" w:rsidRPr="00901CED" w:rsidRDefault="002C3BF5" w:rsidP="004461BA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AD2019" w:rsidRPr="00901CED">
        <w:rPr>
          <w:noProof/>
          <w:color w:val="auto"/>
          <w:lang w:val="id-ID"/>
        </w:rPr>
        <w:t>registrasi</w:t>
      </w:r>
      <w:r w:rsidRPr="00901CED">
        <w:rPr>
          <w:noProof/>
          <w:color w:val="auto"/>
          <w:lang w:val="id-ID"/>
        </w:rPr>
        <w:t xml:space="preserve"> </w:t>
      </w:r>
      <w:r w:rsidR="00AD2019" w:rsidRPr="00901CED">
        <w:rPr>
          <w:noProof/>
          <w:color w:val="auto"/>
          <w:lang w:val="id-ID"/>
        </w:rPr>
        <w:t>yaitu</w:t>
      </w:r>
      <w:r w:rsidRPr="00901CED">
        <w:rPr>
          <w:noProof/>
          <w:color w:val="auto"/>
          <w:lang w:val="id-ID"/>
        </w:rPr>
        <w:t xml:space="preserve"> pendaftaran user </w:t>
      </w:r>
      <w:r w:rsidR="00A62216" w:rsidRPr="00901CED">
        <w:rPr>
          <w:noProof/>
          <w:color w:val="auto"/>
          <w:lang w:val="id-ID"/>
        </w:rPr>
        <w:t>baru dan penggecekan user yang telah terdaftar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3F7B993A" w14:textId="23771951" w:rsidR="004461BA" w:rsidRPr="00901CED" w:rsidRDefault="006B33FF" w:rsidP="00407234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8" w:name="_Toc2598960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Use Case Registrasi Data Normal</w:t>
      </w:r>
      <w:bookmarkEnd w:id="2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73"/>
        <w:gridCol w:w="2145"/>
        <w:gridCol w:w="2258"/>
        <w:gridCol w:w="1496"/>
        <w:gridCol w:w="550"/>
        <w:gridCol w:w="1458"/>
      </w:tblGrid>
      <w:tr w:rsidR="00901CED" w:rsidRPr="00901CED" w14:paraId="41BFC156" w14:textId="77777777" w:rsidTr="004461BA">
        <w:trPr>
          <w:trHeight w:val="348"/>
          <w:tblHeader/>
        </w:trPr>
        <w:tc>
          <w:tcPr>
            <w:tcW w:w="137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B403E5C" w14:textId="77777777" w:rsidR="004461BA" w:rsidRPr="00901CED" w:rsidRDefault="004461BA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7907" w:type="dxa"/>
            <w:gridSpan w:val="5"/>
            <w:tcBorders>
              <w:top w:val="single" w:sz="5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</w:tcPr>
          <w:p w14:paraId="36464B33" w14:textId="7E04BB1D" w:rsidR="004461BA" w:rsidRPr="00901CED" w:rsidRDefault="004461BA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 (Data normal)</w:t>
            </w:r>
          </w:p>
        </w:tc>
      </w:tr>
      <w:tr w:rsidR="00A8080B" w:rsidRPr="00901CED" w14:paraId="41ED43CC" w14:textId="77777777" w:rsidTr="00A8080B">
        <w:trPr>
          <w:trHeight w:val="333"/>
          <w:tblHeader/>
        </w:trPr>
        <w:tc>
          <w:tcPr>
            <w:tcW w:w="137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468E9F7" w14:textId="77777777" w:rsidR="00A8080B" w:rsidRPr="00901CED" w:rsidRDefault="00A8080B" w:rsidP="00EB4F65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7E48DE1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623F956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D2110CF" w14:textId="77777777" w:rsidR="00A8080B" w:rsidRPr="00901CED" w:rsidRDefault="00A8080B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69B90F" w14:textId="77777777" w:rsidR="00A8080B" w:rsidRPr="00901CED" w:rsidRDefault="00A8080B" w:rsidP="00EB4F6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7943C544" w14:textId="77777777" w:rsidTr="006762CA">
        <w:trPr>
          <w:trHeight w:val="1286"/>
        </w:trPr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D0A9" w14:textId="65BB26E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A261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1EC413E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633C4C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1B574952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7EA47D8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077124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1A92F93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13700A0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363BB6A9" w14:textId="3FF5C09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B3774" w14:textId="6BAC570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Berhasil membuat akun anggota, data masuk ke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B309D" w14:textId="572C8DC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B7D9" w14:textId="2F6531E6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DDE3D" w14:textId="7BF89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B6428EB" w14:textId="77777777" w:rsidTr="006762CA">
        <w:trPr>
          <w:trHeight w:val="435"/>
        </w:trPr>
        <w:tc>
          <w:tcPr>
            <w:tcW w:w="137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D9CB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1996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5FEF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35D0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52684" w14:textId="36DC5C0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86B8" w14:textId="0C5B343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64F0D" w:rsidRPr="00901CED" w14:paraId="03D2F743" w14:textId="77777777" w:rsidTr="006762CA">
        <w:trPr>
          <w:trHeight w:val="285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6BD1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FF94F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C1103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5543E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9230" w14:textId="77777777" w:rsidR="00964F0D" w:rsidRPr="00901CED" w:rsidRDefault="00964F0D" w:rsidP="00EB4F6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DEFBD" w14:textId="77777777" w:rsidR="00964F0D" w:rsidRPr="00901CED" w:rsidRDefault="00964F0D" w:rsidP="00EB4F6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44DB6EC" w14:textId="77777777" w:rsidR="00845FFB" w:rsidRPr="00901CED" w:rsidRDefault="00845FFB" w:rsidP="006B33FF">
      <w:pPr>
        <w:pStyle w:val="Caption"/>
        <w:rPr>
          <w:i w:val="0"/>
          <w:iCs w:val="0"/>
          <w:color w:val="auto"/>
          <w:sz w:val="24"/>
          <w:szCs w:val="24"/>
        </w:rPr>
      </w:pPr>
    </w:p>
    <w:p w14:paraId="56BF7EA9" w14:textId="043A86B0" w:rsidR="003B62DE" w:rsidRPr="00901CED" w:rsidRDefault="006B33FF" w:rsidP="00407234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29" w:name="_Toc25989607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Registrasi Data Salah</w:t>
      </w:r>
      <w:bookmarkEnd w:id="2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9"/>
        <w:gridCol w:w="2145"/>
        <w:gridCol w:w="2262"/>
        <w:gridCol w:w="1496"/>
        <w:gridCol w:w="13"/>
        <w:gridCol w:w="537"/>
        <w:gridCol w:w="16"/>
        <w:gridCol w:w="1442"/>
      </w:tblGrid>
      <w:tr w:rsidR="00901CED" w:rsidRPr="00901CED" w14:paraId="5C6EC562" w14:textId="77777777" w:rsidTr="006762CA">
        <w:trPr>
          <w:trHeight w:val="348"/>
          <w:tblHeader/>
        </w:trPr>
        <w:tc>
          <w:tcPr>
            <w:tcW w:w="1369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1D045307" w14:textId="77777777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14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9F1FEB2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7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3C4D39F" w14:textId="6499635E" w:rsidR="00964F0D" w:rsidRPr="00901CED" w:rsidRDefault="00964F0D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0F75641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BB4A6C5" w14:textId="77777777" w:rsidR="00964F0D" w:rsidRPr="00901CED" w:rsidRDefault="00964F0D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4134667D" w14:textId="77777777" w:rsidTr="00A8080B">
        <w:trPr>
          <w:trHeight w:val="333"/>
          <w:tblHeader/>
        </w:trPr>
        <w:tc>
          <w:tcPr>
            <w:tcW w:w="1369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0971725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5F5FB869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6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6328968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CE3EE4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8E4EBBC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220186E" w14:textId="77777777" w:rsidTr="006762CA">
        <w:trPr>
          <w:trHeight w:val="1286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961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Registrasi</w:t>
            </w: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5B6A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04DE2D5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1</w:t>
            </w:r>
          </w:p>
          <w:p w14:paraId="5A7F4829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6000450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056417B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BEEDE4F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45D36F31" w14:textId="59E5282F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</w:t>
            </w:r>
          </w:p>
          <w:p w14:paraId="222E00E5" w14:textId="5E4618B4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2B1B774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ACF01" w14:textId="06A9DCF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443C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866FC" w14:textId="1A446F62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38E8A" w14:textId="7E06708B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3ACA7D86" w14:textId="77777777" w:rsidTr="006762CA">
        <w:trPr>
          <w:trHeight w:val="435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F4B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94E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42A7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B4A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93973" w14:textId="3E2F09A4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DBA23" w14:textId="49CFA08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04650646" w14:textId="77777777" w:rsidTr="006762CA">
        <w:trPr>
          <w:trHeight w:val="1349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E48F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8BA4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D8E3058" w14:textId="000C8650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111112</w:t>
            </w:r>
          </w:p>
          <w:p w14:paraId="62E18CE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01E7CAE6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345F7D8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>Tgl Lahir: 01/01/1999</w:t>
            </w:r>
          </w:p>
          <w:p w14:paraId="4E5F385A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601A7CB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788EDB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4182B4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3683" w14:textId="7B9FCDA9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gagal membuat akun anggota karena username telah terdaftar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F11DD" w14:textId="52A77A1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D0FB2" w14:textId="05D805FB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F348" w14:textId="4060D02A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7E3F1D75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53A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2BBC9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AB450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40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97B55" w14:textId="7C58C5C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53A7" w14:textId="15A8BDD0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31E40DD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F10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4BF29" w14:textId="56B1C169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ama lengkap: </w:t>
            </w:r>
          </w:p>
          <w:p w14:paraId="1E8C8AB3" w14:textId="10B1CAAC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NIK: </w:t>
            </w:r>
          </w:p>
          <w:p w14:paraId="438C2A95" w14:textId="734A6746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</w:t>
            </w:r>
          </w:p>
          <w:p w14:paraId="1D338792" w14:textId="0868DDC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Lahir: </w:t>
            </w:r>
          </w:p>
          <w:p w14:paraId="5CE4BB50" w14:textId="3A10936D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Tgl Lahir: </w:t>
            </w:r>
          </w:p>
          <w:p w14:paraId="4DF2CCA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76A1B4F3" w14:textId="28F493AB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</w:t>
            </w:r>
          </w:p>
          <w:p w14:paraId="34A7B468" w14:textId="49D1BD25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</w:t>
            </w:r>
          </w:p>
          <w:p w14:paraId="6C60735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4F09F" w14:textId="3D5AC28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data kosong, halaman langsung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FE9E4" w14:textId="1E16685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9969" w14:textId="166B2A4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612DC" w14:textId="22E80B5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6059553B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C810D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FA1F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78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37FC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66EF" w14:textId="15F18F6A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1B4FE" w14:textId="740EC74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272D790F" w14:textId="77777777" w:rsidTr="006762CA">
        <w:trPr>
          <w:trHeight w:val="143"/>
        </w:trPr>
        <w:tc>
          <w:tcPr>
            <w:tcW w:w="1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FB235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501B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ama lengkap: irsyad rafi d</w:t>
            </w:r>
          </w:p>
          <w:p w14:paraId="472EF7CF" w14:textId="253C51AE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IK: 1301170201</w:t>
            </w:r>
          </w:p>
          <w:p w14:paraId="6FE59A7C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amat: buah batu</w:t>
            </w:r>
          </w:p>
          <w:p w14:paraId="56648287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Lahir: bandung</w:t>
            </w:r>
          </w:p>
          <w:p w14:paraId="68F05C11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gl Lahir: 01/01/1999</w:t>
            </w:r>
          </w:p>
          <w:p w14:paraId="6808EF03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gama: Islam</w:t>
            </w:r>
          </w:p>
          <w:p w14:paraId="39C62314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Username: irsyadrd</w:t>
            </w:r>
          </w:p>
          <w:p w14:paraId="013C79B5" w14:textId="77777777" w:rsidR="006762CA" w:rsidRPr="00901CED" w:rsidRDefault="006762CA" w:rsidP="006762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Password: 123456</w:t>
            </w:r>
          </w:p>
          <w:p w14:paraId="01B4980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86F34" w14:textId="412A0D55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gagal membuat akun anggota karena NIK tidak sesuai format NIK, halaman dimuat ulang dan menampilkan pesan error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D5A3" w14:textId="43ACF3C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6C471" w14:textId="1B1B58C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B05E2" w14:textId="7527BD5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4F32D588" w14:textId="77777777" w:rsidTr="006762CA">
        <w:trPr>
          <w:trHeight w:val="142"/>
        </w:trPr>
        <w:tc>
          <w:tcPr>
            <w:tcW w:w="13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03CF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F4578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8C49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9BC7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F7673" w14:textId="3F4ABCA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FD81E" w14:textId="36B98A23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4E45DA" w:rsidRPr="00901CED" w14:paraId="3302761C" w14:textId="77777777" w:rsidTr="006762CA">
        <w:trPr>
          <w:trHeight w:val="285"/>
        </w:trPr>
        <w:tc>
          <w:tcPr>
            <w:tcW w:w="1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3947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3EEDB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EF590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8362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019ED" w14:textId="77777777" w:rsidR="004E45DA" w:rsidRPr="00901CED" w:rsidRDefault="004E45DA" w:rsidP="004E45D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F4BF9" w14:textId="77777777" w:rsidR="004E45DA" w:rsidRPr="00901CED" w:rsidRDefault="004E45DA" w:rsidP="004E45D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56489B9" w14:textId="33855B65" w:rsidR="00964F0D" w:rsidRPr="00901CED" w:rsidRDefault="00964F0D" w:rsidP="003B62DE">
      <w:pPr>
        <w:pStyle w:val="Default"/>
        <w:rPr>
          <w:noProof/>
          <w:color w:val="auto"/>
          <w:lang w:val="id-ID"/>
        </w:rPr>
      </w:pPr>
    </w:p>
    <w:p w14:paraId="6691C95B" w14:textId="6AB1A3CD" w:rsidR="00531662" w:rsidRPr="00901CED" w:rsidRDefault="00531662" w:rsidP="00531662">
      <w:pPr>
        <w:pStyle w:val="Heading3"/>
        <w:rPr>
          <w:rFonts w:ascii="Times New Roman" w:hAnsi="Times New Roman"/>
          <w:noProof/>
          <w:szCs w:val="24"/>
        </w:rPr>
      </w:pPr>
      <w:bookmarkStart w:id="30" w:name="_Toc25989680"/>
      <w:r w:rsidRPr="00901CED">
        <w:rPr>
          <w:rFonts w:ascii="Times New Roman" w:hAnsi="Times New Roman"/>
          <w:noProof/>
          <w:szCs w:val="24"/>
        </w:rPr>
        <w:t>Pengujian DUPL-01 Login</w:t>
      </w:r>
      <w:bookmarkEnd w:id="30"/>
    </w:p>
    <w:p w14:paraId="01E68E57" w14:textId="3E896B43" w:rsidR="00531662" w:rsidRPr="00901CED" w:rsidRDefault="00531662" w:rsidP="00AD201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login terbagi menjadi dua bagian diantaranya </w:t>
      </w:r>
      <w:r w:rsidR="00AD2019" w:rsidRPr="00901CED">
        <w:rPr>
          <w:noProof/>
          <w:color w:val="auto"/>
          <w:lang w:val="id-ID"/>
        </w:rPr>
        <w:t>login akun anggota</w:t>
      </w:r>
      <w:r w:rsidRPr="00901CED">
        <w:rPr>
          <w:noProof/>
          <w:color w:val="auto"/>
          <w:lang w:val="id-ID"/>
        </w:rPr>
        <w:t xml:space="preserve"> dan </w:t>
      </w:r>
      <w:r w:rsidR="00AD2019" w:rsidRPr="00901CED">
        <w:rPr>
          <w:noProof/>
          <w:color w:val="auto"/>
          <w:lang w:val="id-ID"/>
        </w:rPr>
        <w:t xml:space="preserve">akun pengurus akan dilakukan </w:t>
      </w:r>
      <w:r w:rsidRPr="00901CED">
        <w:rPr>
          <w:noProof/>
          <w:color w:val="auto"/>
          <w:lang w:val="id-ID"/>
        </w:rPr>
        <w:t xml:space="preserve">pengecekan </w:t>
      </w:r>
      <w:r w:rsidR="00AD2019" w:rsidRPr="00901CED">
        <w:rPr>
          <w:noProof/>
          <w:color w:val="auto"/>
          <w:lang w:val="id-ID"/>
        </w:rPr>
        <w:t>id</w:t>
      </w:r>
      <w:r w:rsidRPr="00901CED">
        <w:rPr>
          <w:noProof/>
          <w:color w:val="auto"/>
          <w:lang w:val="id-ID"/>
        </w:rPr>
        <w:t xml:space="preserve"> yang telah terdaftar sebagai berikut : </w:t>
      </w:r>
    </w:p>
    <w:p w14:paraId="38E4BDEF" w14:textId="26E4905D" w:rsidR="006B33FF" w:rsidRPr="00901CED" w:rsidRDefault="006B33FF" w:rsidP="006C4345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1" w:name="_Toc2598960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Use Case Login Data Normal</w:t>
      </w:r>
      <w:bookmarkEnd w:id="3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901CED" w:rsidRPr="00901CED" w14:paraId="21DCB7B3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EF50C3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FA024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71378DBE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7B45A91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A747C9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23C8C1F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8017C2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C1C3D1F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261D1B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DB6177E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5D6886D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287F823E" w14:textId="77777777" w:rsidTr="006762CA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868E2" w14:textId="40B76614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3E30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0C9291B2" w14:textId="19BA8F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C1B39" w14:textId="2205EC2E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pengurus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D5771" w14:textId="0708A00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035BB" w14:textId="7635FF6E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A432A" w14:textId="406407D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1C368D28" w14:textId="77777777" w:rsidTr="006762CA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4522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05C8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AE0B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BAA5F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3A27A" w14:textId="478392DC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D035C" w14:textId="7E70FF1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6762CA" w:rsidRPr="00901CED" w14:paraId="6E2C558F" w14:textId="77777777" w:rsidTr="006762CA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1FBDD" w14:textId="166E717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671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rd</w:t>
            </w:r>
          </w:p>
          <w:p w14:paraId="59B8404D" w14:textId="6B9722DD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879CEC" w14:textId="202170FF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berhasil, masuk ke halaman utama anggota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BC022" w14:textId="3DF8B21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AD3E" w14:textId="360265D7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11C03" w14:textId="3235335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2E42A8B9" w14:textId="77777777" w:rsidTr="006762CA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322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FF30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FCB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99D92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EC72D" w14:textId="057C0473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BDAB8" w14:textId="417592C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2669A5A4" w14:textId="77777777" w:rsidTr="006762CA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FD37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F3C30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4E8BD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15256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05F24" w14:textId="77777777" w:rsidR="00531662" w:rsidRPr="00901CED" w:rsidRDefault="00531662" w:rsidP="00531662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EE73B" w14:textId="77777777" w:rsidR="00531662" w:rsidRPr="00901CED" w:rsidRDefault="00531662" w:rsidP="00531662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5DB512D" w14:textId="2F98D992" w:rsidR="00531662" w:rsidRPr="00901CED" w:rsidRDefault="00531662" w:rsidP="00531662">
      <w:pPr>
        <w:pStyle w:val="Default"/>
        <w:rPr>
          <w:noProof/>
          <w:color w:val="auto"/>
          <w:lang w:val="id-ID"/>
        </w:rPr>
      </w:pPr>
    </w:p>
    <w:p w14:paraId="15DF8684" w14:textId="3B382C94" w:rsidR="006B33FF" w:rsidRPr="00901CED" w:rsidRDefault="006B33FF" w:rsidP="00531662">
      <w:pPr>
        <w:pStyle w:val="Default"/>
        <w:rPr>
          <w:noProof/>
          <w:color w:val="auto"/>
          <w:lang w:val="id-ID"/>
        </w:rPr>
      </w:pPr>
    </w:p>
    <w:p w14:paraId="7512ED33" w14:textId="30A1BBBA" w:rsidR="006B33FF" w:rsidRPr="00901CED" w:rsidRDefault="006B33FF" w:rsidP="006B33FF">
      <w:pPr>
        <w:pStyle w:val="Caption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2" w:name="_Toc2598960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Logi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C13B491" w14:textId="77777777" w:rsidTr="006762CA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39C5F980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lastRenderedPageBreak/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016848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000A889F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F27F5FB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B147D32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2D743041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B02EA81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29EB29D0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AFC6F6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70A043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A217B4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6762CA" w:rsidRPr="00901CED" w14:paraId="1A9C9637" w14:textId="77777777" w:rsidTr="006762CA">
        <w:trPr>
          <w:trHeight w:val="1286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FB9D" w14:textId="00955D0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Logi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410A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rsyad</w:t>
            </w:r>
          </w:p>
          <w:p w14:paraId="330F18D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</w:t>
            </w:r>
          </w:p>
          <w:p w14:paraId="6539C1C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73CCEEC6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Username: iiiiiiiiiii</w:t>
            </w:r>
          </w:p>
          <w:p w14:paraId="17F11433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assword: 123456</w:t>
            </w:r>
          </w:p>
          <w:p w14:paraId="6034867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692FD" w14:textId="2A9363C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gagal, Alert username atau password salah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A01" w14:textId="689CB006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F56E3" w14:textId="0D39A669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52A18" w14:textId="7B87859C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6762CA" w:rsidRPr="00901CED" w14:paraId="5682DC7B" w14:textId="77777777" w:rsidTr="006762CA">
        <w:trPr>
          <w:trHeight w:val="4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7801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75E6E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E9847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8814" w14:textId="77777777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2828" w14:textId="22D634C8" w:rsidR="006762CA" w:rsidRPr="00901CED" w:rsidRDefault="006762CA" w:rsidP="006762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2458D" w14:textId="19E3D792" w:rsidR="006762CA" w:rsidRPr="00901CED" w:rsidRDefault="006762CA" w:rsidP="006762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31662" w:rsidRPr="00901CED" w14:paraId="67FC608A" w14:textId="77777777" w:rsidTr="006762CA">
        <w:trPr>
          <w:trHeight w:val="28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0F2F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D318C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2BFE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88D95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C5B5B" w14:textId="77777777" w:rsidR="00531662" w:rsidRPr="00901CED" w:rsidRDefault="00531662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97DD0" w14:textId="77777777" w:rsidR="00531662" w:rsidRPr="00901CED" w:rsidRDefault="00531662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E0FFE0C" w14:textId="05FB925B" w:rsidR="00531662" w:rsidRPr="00901CED" w:rsidRDefault="00531662" w:rsidP="003B62DE">
      <w:pPr>
        <w:pStyle w:val="Default"/>
        <w:rPr>
          <w:noProof/>
          <w:color w:val="auto"/>
          <w:lang w:val="id-ID"/>
        </w:rPr>
      </w:pPr>
    </w:p>
    <w:p w14:paraId="39A0841A" w14:textId="78F8E3F6" w:rsidR="00AD2019" w:rsidRPr="00901CED" w:rsidRDefault="00AD2019" w:rsidP="00AD2019">
      <w:pPr>
        <w:pStyle w:val="Heading3"/>
        <w:rPr>
          <w:rFonts w:ascii="Times New Roman" w:hAnsi="Times New Roman"/>
          <w:noProof/>
          <w:szCs w:val="24"/>
        </w:rPr>
      </w:pPr>
      <w:bookmarkStart w:id="33" w:name="_Toc25989681"/>
      <w:r w:rsidRPr="00901CED">
        <w:rPr>
          <w:rFonts w:ascii="Times New Roman" w:hAnsi="Times New Roman"/>
          <w:noProof/>
          <w:szCs w:val="24"/>
        </w:rPr>
        <w:t xml:space="preserve">Pengujian DUPL-01 View </w:t>
      </w:r>
      <w:r w:rsidR="00C51D13" w:rsidRPr="00901CED">
        <w:rPr>
          <w:rFonts w:ascii="Times New Roman" w:hAnsi="Times New Roman"/>
          <w:noProof/>
          <w:szCs w:val="24"/>
        </w:rPr>
        <w:t>Anggota</w:t>
      </w:r>
      <w:bookmarkEnd w:id="33"/>
    </w:p>
    <w:p w14:paraId="5DF8BD66" w14:textId="24A0E439" w:rsidR="00AD2019" w:rsidRPr="00901CED" w:rsidRDefault="00AD2019" w:rsidP="00FF4CB9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FF4CB9" w:rsidRPr="00901CED">
        <w:rPr>
          <w:noProof/>
          <w:color w:val="auto"/>
          <w:lang w:val="id-ID"/>
        </w:rPr>
        <w:t xml:space="preserve">view </w:t>
      </w:r>
      <w:r w:rsidR="000670FD" w:rsidRPr="00901CED">
        <w:rPr>
          <w:noProof/>
          <w:color w:val="auto"/>
        </w:rPr>
        <w:t>anggota</w:t>
      </w:r>
      <w:r w:rsidRPr="00901CED">
        <w:rPr>
          <w:noProof/>
          <w:color w:val="auto"/>
          <w:lang w:val="id-ID"/>
        </w:rPr>
        <w:t xml:space="preserve"> </w:t>
      </w:r>
      <w:r w:rsidR="000670FD" w:rsidRPr="00901CED">
        <w:rPr>
          <w:noProof/>
          <w:color w:val="auto"/>
        </w:rPr>
        <w:t>akan dilakukan pengambilan database setelah menekan menu tertentu</w:t>
      </w:r>
      <w:r w:rsidRPr="00901CED">
        <w:rPr>
          <w:noProof/>
          <w:color w:val="auto"/>
          <w:lang w:val="id-ID"/>
        </w:rPr>
        <w:t xml:space="preserve"> sebagai berikut : </w:t>
      </w:r>
    </w:p>
    <w:p w14:paraId="67D898CF" w14:textId="2699A788" w:rsidR="00392A4A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4" w:name="_Toc2598961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Vi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e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w Anggota</w:t>
      </w:r>
      <w:bookmarkEnd w:id="3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23A62F3A" w14:textId="77777777" w:rsidTr="00AD2019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2A86D7BC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20F0D6F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66830F66" w14:textId="17F01C15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F29F1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CED3F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5DC3BBF7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96E9A04" w14:textId="77777777" w:rsidR="00A8080B" w:rsidRPr="00901CED" w:rsidRDefault="00A8080B" w:rsidP="00AD2019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3174C0A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FCD0B81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83F0E9B" w14:textId="77777777" w:rsidR="00A8080B" w:rsidRPr="00901CED" w:rsidRDefault="00A8080B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53AA95" w14:textId="77777777" w:rsidR="00A8080B" w:rsidRPr="00901CED" w:rsidRDefault="00A8080B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D2019" w:rsidRPr="00901CED" w14:paraId="221EF7B4" w14:textId="77777777" w:rsidTr="00AD2019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0EE885" w14:textId="0C03A9F5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13EBA" w14:textId="2DB391A2" w:rsidR="00AD2019" w:rsidRPr="00901CED" w:rsidRDefault="009E4B30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</w:t>
            </w:r>
            <w:r w:rsidR="00FF4CB9" w:rsidRPr="00901CED">
              <w:rPr>
                <w:noProof/>
                <w:color w:val="auto"/>
                <w:lang w:val="id-ID"/>
              </w:rPr>
              <w:t xml:space="preserve">menu home </w:t>
            </w:r>
            <w:r w:rsidR="00B8368E" w:rsidRPr="00901CED">
              <w:rPr>
                <w:noProof/>
                <w:color w:val="auto"/>
                <w:lang w:val="id-ID"/>
              </w:rPr>
              <w:t xml:space="preserve">setelah login sebagai </w:t>
            </w:r>
            <w:r w:rsidR="00C51D13" w:rsidRPr="00901CED">
              <w:rPr>
                <w:noProof/>
                <w:color w:val="auto"/>
              </w:rPr>
              <w:t>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02615" w14:textId="273D1CB1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seluruh </w:t>
            </w:r>
            <w:r w:rsidR="00C51D13" w:rsidRPr="00901CED">
              <w:rPr>
                <w:noProof/>
                <w:color w:val="auto"/>
              </w:rPr>
              <w:t>anggota dan idnya yang terdaftar pada database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1DC8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60C46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19C1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57CA5B4A" w14:textId="77777777" w:rsidTr="00AD2019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6ED6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5D54B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4780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CD5CC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AA42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73D4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D2019" w:rsidRPr="00901CED" w14:paraId="6D3E09A9" w14:textId="77777777" w:rsidTr="00AD2019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D0678" w14:textId="0CBB249E" w:rsidR="00AD2019" w:rsidRPr="00901CED" w:rsidRDefault="009E4B30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View </w:t>
            </w:r>
            <w:r w:rsidR="00C51D13" w:rsidRPr="00901CED">
              <w:rPr>
                <w:noProof/>
                <w:color w:val="auto"/>
                <w:lang w:val="id-ID"/>
              </w:rPr>
              <w:t>Anggota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244A" w14:textId="496283EB" w:rsidR="00AD2019" w:rsidRPr="00901CED" w:rsidRDefault="00B8368E" w:rsidP="00AD2019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ekan salah satu </w:t>
            </w:r>
            <w:r w:rsidR="00C51D13" w:rsidRPr="00901CED">
              <w:rPr>
                <w:noProof/>
                <w:color w:val="auto"/>
              </w:rPr>
              <w:t>anggota pada list yang ditampilka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5F476" w14:textId="74099406" w:rsidR="00AD2019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nampilkan detail dari </w:t>
            </w:r>
            <w:r w:rsidR="00C51D13" w:rsidRPr="00901CED">
              <w:rPr>
                <w:noProof/>
                <w:color w:val="auto"/>
              </w:rPr>
              <w:t xml:space="preserve">anggota </w:t>
            </w:r>
            <w:r w:rsidRPr="00901CED">
              <w:rPr>
                <w:noProof/>
                <w:color w:val="auto"/>
                <w:lang w:val="id-ID"/>
              </w:rPr>
              <w:t>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03AF1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14DA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DF37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2019" w:rsidRPr="00901CED" w14:paraId="7C6871C0" w14:textId="77777777" w:rsidTr="00AD2019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57995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5ECDE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CF323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8279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22011" w14:textId="77777777" w:rsidR="00AD2019" w:rsidRPr="00901CED" w:rsidRDefault="00AD2019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0A4A" w14:textId="77777777" w:rsidR="00AD2019" w:rsidRPr="00901CED" w:rsidRDefault="00AD2019" w:rsidP="00AD2019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8368E" w:rsidRPr="00901CED" w14:paraId="04775614" w14:textId="77777777" w:rsidTr="00AD2019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977CA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569A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333D0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8E0E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15A3F" w14:textId="77777777" w:rsidR="00B8368E" w:rsidRPr="00901CED" w:rsidRDefault="00B8368E" w:rsidP="00AD2019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EE57" w14:textId="77777777" w:rsidR="00B8368E" w:rsidRPr="00901CED" w:rsidRDefault="00B8368E" w:rsidP="00AD2019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1418F63" w14:textId="77777777" w:rsidR="00C51D13" w:rsidRPr="00901CED" w:rsidRDefault="00C51D13" w:rsidP="00C51D13">
      <w:pPr>
        <w:pStyle w:val="Heading3"/>
        <w:rPr>
          <w:rFonts w:ascii="Times New Roman" w:hAnsi="Times New Roman"/>
          <w:noProof/>
          <w:szCs w:val="24"/>
        </w:rPr>
      </w:pPr>
      <w:bookmarkStart w:id="35" w:name="_Toc25989682"/>
      <w:r w:rsidRPr="00901CED">
        <w:rPr>
          <w:rFonts w:ascii="Times New Roman" w:hAnsi="Times New Roman"/>
          <w:noProof/>
          <w:szCs w:val="24"/>
        </w:rPr>
        <w:t>Pengujian DUPL-01 View Transaksi</w:t>
      </w:r>
      <w:bookmarkEnd w:id="35"/>
    </w:p>
    <w:p w14:paraId="2B26B730" w14:textId="52EB7173" w:rsidR="00C51D13" w:rsidRPr="00901CED" w:rsidRDefault="00C51D13" w:rsidP="00C51D13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view transaksi </w:t>
      </w:r>
      <w:r w:rsidR="000670FD" w:rsidRPr="00901CED">
        <w:rPr>
          <w:noProof/>
          <w:color w:val="auto"/>
        </w:rPr>
        <w:t>akan dilakukan pengambilan database setelah menekan menu tertentu</w:t>
      </w:r>
      <w:r w:rsidR="000670FD" w:rsidRPr="00901CED">
        <w:rPr>
          <w:noProof/>
          <w:color w:val="auto"/>
          <w:lang w:val="id-ID"/>
        </w:rPr>
        <w:t xml:space="preserve"> sebagai </w:t>
      </w:r>
      <w:r w:rsidRPr="00901CED">
        <w:rPr>
          <w:noProof/>
          <w:color w:val="auto"/>
          <w:lang w:val="id-ID"/>
        </w:rPr>
        <w:t xml:space="preserve">berikut : </w:t>
      </w:r>
    </w:p>
    <w:p w14:paraId="1B30EE94" w14:textId="1A002738" w:rsidR="00392A4A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6" w:name="_Toc2598961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View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Transaksi</w:t>
      </w:r>
      <w:bookmarkEnd w:id="36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9F27861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74E6756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5DEF8E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5FE90C7" w14:textId="3BDC8003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asus dan Hasil Uji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0204EF4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25B0C4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0D3B3199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600EC63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C79994A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FFA612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E1AF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923D0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C51D13" w:rsidRPr="00901CED" w14:paraId="765D4222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A73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9E7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home setelah logi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4C054" w14:textId="7D3DC1D8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seluruh riwayat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177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88FA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C5FA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B899769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EF75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4323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6CE2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EAEA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E9D93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FDBA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E975DE7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94F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90737" w14:textId="2F9A4624" w:rsidR="00C51D13" w:rsidRPr="00901CED" w:rsidRDefault="00C51D13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Menekan salah satu riwayat transaksi</w:t>
            </w:r>
            <w:r w:rsidRPr="00901CED">
              <w:rPr>
                <w:noProof/>
                <w:color w:val="auto"/>
              </w:rPr>
              <w:t xml:space="preserve"> dari list yang ditampilkan sebagai anggota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BA1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F1BBE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11C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DE8C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61F85B5F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31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ECB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569B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5859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ED11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A89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47F22EB3" w14:textId="77777777" w:rsidTr="00A8080B">
        <w:trPr>
          <w:trHeight w:val="55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352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441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menu transaksi setelah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A99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riwayat seluruh transaksi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E6125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18608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FC69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7F5B3FBE" w14:textId="77777777" w:rsidTr="00A8080B">
        <w:trPr>
          <w:trHeight w:val="55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6A6F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E034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FDA2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03E90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D0FF2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9BE0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17BDA6D6" w14:textId="77777777" w:rsidTr="00A8080B">
        <w:trPr>
          <w:trHeight w:val="82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967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View Transaksi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A7BE1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ekan riwayat transaksi setelah menekan akun anggota yang dipilih dan login sebagai pengurus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5614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nampilkan detail dari riwayat transaksi yang dipilih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63A79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DFB70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3DC7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C51D13" w:rsidRPr="00901CED" w14:paraId="42F860C1" w14:textId="77777777" w:rsidTr="00A8080B">
        <w:trPr>
          <w:trHeight w:val="82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61EE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C88D8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A82CA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83B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8C4FA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9A553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C51D13" w:rsidRPr="00901CED" w14:paraId="6175778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B2D7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DBD1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B22A6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CFC3D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5AA5E" w14:textId="77777777" w:rsidR="00C51D13" w:rsidRPr="00901CED" w:rsidRDefault="00C51D13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5BBE2" w14:textId="77777777" w:rsidR="00C51D13" w:rsidRPr="00901CED" w:rsidRDefault="00C51D13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D27BAD5" w14:textId="0E6029EF" w:rsidR="00A22902" w:rsidRPr="00901CED" w:rsidRDefault="00A22902" w:rsidP="002C3BF5">
      <w:pPr>
        <w:spacing w:line="360" w:lineRule="auto"/>
        <w:rPr>
          <w:noProof/>
          <w:sz w:val="24"/>
          <w:szCs w:val="24"/>
        </w:rPr>
      </w:pPr>
    </w:p>
    <w:p w14:paraId="5950B21E" w14:textId="24CEAD5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37" w:name="_Toc25989683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yimpanan</w:t>
      </w:r>
      <w:bookmarkEnd w:id="37"/>
    </w:p>
    <w:p w14:paraId="07CDFDF2" w14:textId="7D62D77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yimpan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saldo debit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55F8AF41" w14:textId="31F3D41A" w:rsidR="00392A4A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8" w:name="_Toc25989612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yimpanan Data Normal</w:t>
      </w:r>
      <w:bookmarkEnd w:id="3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15"/>
        <w:gridCol w:w="2238"/>
        <w:gridCol w:w="1496"/>
        <w:gridCol w:w="13"/>
        <w:gridCol w:w="537"/>
        <w:gridCol w:w="16"/>
        <w:gridCol w:w="1442"/>
      </w:tblGrid>
      <w:tr w:rsidR="00DA741B" w:rsidRPr="00901CED" w14:paraId="142BD2D2" w14:textId="77777777" w:rsidTr="00D4601D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493E6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1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3902C34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4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A09E45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888BE6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20FC8FF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045C7273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70437ED4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6865823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38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1941C49D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070D6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25DB5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460EE1F" w14:textId="77777777" w:rsidTr="00D4601D">
        <w:trPr>
          <w:trHeight w:val="44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5115" w14:textId="776E4F7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05CEE" w14:textId="32942E7F" w:rsidR="00D4601D" w:rsidRPr="00901CED" w:rsidRDefault="005937B0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Tata cara</w:t>
            </w:r>
            <w:r w:rsidR="00D4601D" w:rsidRPr="00901CED">
              <w:rPr>
                <w:noProof/>
                <w:sz w:val="24"/>
                <w:szCs w:val="24"/>
              </w:rPr>
              <w:t xml:space="preserve">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Mandiri</w:t>
            </w:r>
          </w:p>
          <w:p w14:paraId="515A87D3" w14:textId="0B39ED1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9BC5" w14:textId="34CCC15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9A08C" w14:textId="59F079F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0D562" w14:textId="31E1056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6BEC2" w14:textId="2A3582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0D2C8806" w14:textId="77777777" w:rsidTr="00D4601D">
        <w:trPr>
          <w:trHeight w:val="70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BFD5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2E9E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3B0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CB6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69AA" w14:textId="1D7A8450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F7586" w14:textId="315AD9C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8F5C2C8" w14:textId="77777777" w:rsidTr="00D4601D">
        <w:trPr>
          <w:trHeight w:val="143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B08DA" w14:textId="16FBFAA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E75A" w14:textId="20F5B6CE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5937B0" w:rsidRPr="00901CED">
              <w:rPr>
                <w:noProof/>
                <w:sz w:val="24"/>
                <w:szCs w:val="24"/>
                <w:lang w:val="en-US"/>
              </w:rPr>
              <w:t>BNI</w:t>
            </w:r>
          </w:p>
          <w:p w14:paraId="08D1974A" w14:textId="41615D8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5A2D9" w14:textId="25A8D9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5406D" w14:textId="1EB3928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572E2" w14:textId="1C0F7865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52769" w14:textId="12D94BF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1EFC4F" w14:textId="77777777" w:rsidTr="00D4601D">
        <w:trPr>
          <w:trHeight w:val="142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E521E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10C1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656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0714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6F40E" w14:textId="1C183F5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A490" w14:textId="2BCA722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1DEB3AD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2DEE" w14:textId="4C653CD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25F" w14:textId="2BE721F8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4768C506" w14:textId="42E8272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B4E8C" w14:textId="5F338299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122C1" w14:textId="5626099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F3467" w14:textId="0C4AAFD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A6202" w14:textId="28477CC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A93F5FF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7F6C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2A8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FB42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EE1B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5B6BE" w14:textId="5989C8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076A1" w14:textId="15E99F1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95FAACB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1A4D3" w14:textId="3E8912C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2BCA1" w14:textId="19592104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53AD0D3D" w14:textId="1D2B3FE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CE27" w14:textId="1F3EA15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E84B5" w14:textId="40BF363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0C16" w14:textId="029049CF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A9D41" w14:textId="746C2B8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92A8AE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D01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F9A1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7313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88C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BD0C" w14:textId="74CF46D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C4F80" w14:textId="4EDCB03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36D4218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41A77" w14:textId="03621F2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1F2D5" w14:textId="40292C25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Bitcoin</w:t>
            </w:r>
          </w:p>
          <w:p w14:paraId="74081A66" w14:textId="70DDC32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9ACB8" w14:textId="0694669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FDD1" w14:textId="06317EC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CEED9" w14:textId="33D8BDA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3F651" w14:textId="1CEFAB9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EB2A376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A6D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B53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52DCC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AB5D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DCA12" w14:textId="3195D0F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E08C2" w14:textId="5B7E4DC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FB52F52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0AC41" w14:textId="177B828C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BFCDD" w14:textId="53D490B9" w:rsidR="005937B0" w:rsidRPr="00901CED" w:rsidRDefault="005937B0" w:rsidP="005937B0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nyimpanan: </w:t>
            </w:r>
            <w:r w:rsidRPr="00901CED">
              <w:rPr>
                <w:noProof/>
                <w:sz w:val="24"/>
                <w:szCs w:val="24"/>
                <w:lang w:val="en-US"/>
              </w:rPr>
              <w:t>Paypal</w:t>
            </w:r>
          </w:p>
          <w:p w14:paraId="5C0D1C71" w14:textId="1630997B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90B5D" w14:textId="617CCC70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5F9B4" w14:textId="0BBBCCD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93F3D" w14:textId="3EAE1A0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BE0A0" w14:textId="3828D0F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28365DEA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1C4E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69D2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7993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DA7B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84EC1" w14:textId="10E642F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2731" w14:textId="6CA3DB63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A9A91F9" w14:textId="77777777" w:rsidTr="005937B0">
        <w:trPr>
          <w:trHeight w:val="135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9E9BD" w14:textId="6524671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Penyimpanan</w:t>
            </w:r>
          </w:p>
        </w:tc>
        <w:tc>
          <w:tcPr>
            <w:tcW w:w="20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4B101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7A38AA89" w14:textId="23575BA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2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3306C" w14:textId="69645C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yimpanan berhasil, saldo bertambah sesuai dengan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5819E" w14:textId="4A4163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A50E9" w14:textId="4996D4C0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EAB32" w14:textId="3A6CA05E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CEA6C95" w14:textId="77777777" w:rsidTr="005937B0">
        <w:trPr>
          <w:trHeight w:val="1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1E4D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C60E4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DDA7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3576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C1501" w14:textId="74510F16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EAF5E" w14:textId="64BCB02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60FF6D62" w14:textId="77777777" w:rsidTr="00D4601D">
        <w:trPr>
          <w:trHeight w:val="142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B6EDF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9085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2260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9E9BC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88932" w14:textId="77777777" w:rsidR="005937B0" w:rsidRPr="00901CED" w:rsidRDefault="005937B0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409F9" w14:textId="77777777" w:rsidR="005937B0" w:rsidRPr="00901CED" w:rsidRDefault="005937B0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7335797A" w14:textId="77777777" w:rsidR="00845FFB" w:rsidRPr="00901CED" w:rsidRDefault="00845FFB" w:rsidP="00392A4A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679FE297" w14:textId="179611CC" w:rsidR="00D4601D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39" w:name="_Toc25989613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1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yimpan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39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523"/>
        <w:gridCol w:w="2001"/>
        <w:gridCol w:w="2252"/>
        <w:gridCol w:w="1496"/>
        <w:gridCol w:w="13"/>
        <w:gridCol w:w="537"/>
        <w:gridCol w:w="16"/>
        <w:gridCol w:w="1442"/>
      </w:tblGrid>
      <w:tr w:rsidR="00DA741B" w:rsidRPr="00901CED" w14:paraId="619A8986" w14:textId="77777777" w:rsidTr="005937B0">
        <w:trPr>
          <w:trHeight w:val="348"/>
          <w:tblHeader/>
        </w:trPr>
        <w:tc>
          <w:tcPr>
            <w:tcW w:w="152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BC4A68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0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235638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761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539289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CD7C35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0C6D8B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3AE4CEE5" w14:textId="77777777" w:rsidTr="00A8080B">
        <w:trPr>
          <w:trHeight w:val="333"/>
          <w:tblHeader/>
        </w:trPr>
        <w:tc>
          <w:tcPr>
            <w:tcW w:w="152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09AD265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E8611B5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52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08621C42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6E2C4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E78C9D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55B3130" w14:textId="77777777" w:rsidTr="005937B0">
        <w:trPr>
          <w:trHeight w:val="674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616" w14:textId="1D61813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81226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200E0B7A" w14:textId="6D3591B3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3F055" w14:textId="7777777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greater than 0” ditampilkan.</w:t>
            </w:r>
          </w:p>
          <w:p w14:paraId="55DB1C4A" w14:textId="3FEB8897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1BF9" w14:textId="7D960F2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2F82D" w14:textId="415B4BE3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78C39" w14:textId="194E96EF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9CA33A7" w14:textId="77777777" w:rsidTr="005937B0">
        <w:trPr>
          <w:trHeight w:val="435"/>
        </w:trPr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AC70B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2CB36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4C5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FDE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2CC" w14:textId="0106648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C3642" w14:textId="59C23BE6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92DFD23" w14:textId="77777777" w:rsidTr="005937B0">
        <w:trPr>
          <w:trHeight w:val="539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2C77EA" w14:textId="4B97C6A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AC5068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5E013B93" w14:textId="7D311AA5" w:rsidR="005937B0" w:rsidRPr="00901CED" w:rsidRDefault="005937B0" w:rsidP="005937B0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Nominal uang: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576212" w14:textId="46866A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5A4D6A" w14:textId="71558EE1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C589" w14:textId="7A5752E2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ECD11" w14:textId="03139FC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627C0A09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FF4E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33DD9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8984F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7C6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4E2A6" w14:textId="22E4D8D4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7CEFA" w14:textId="405F0074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211A4E7" w14:textId="77777777" w:rsidTr="005937B0">
        <w:trPr>
          <w:trHeight w:val="962"/>
        </w:trPr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FDA32E" w14:textId="17A13EE8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yimpanan</w:t>
            </w:r>
          </w:p>
        </w:tc>
        <w:tc>
          <w:tcPr>
            <w:tcW w:w="20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F6F8D0" w14:textId="77777777" w:rsidR="005937B0" w:rsidRPr="00901CED" w:rsidRDefault="005937B0" w:rsidP="005937B0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nyimpanan: koperasi</w:t>
            </w:r>
          </w:p>
          <w:p w14:paraId="0A6A0D15" w14:textId="06DA529A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848B4A" w14:textId="039BE4F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Penyimpanan </w:t>
            </w:r>
            <w:r w:rsidRPr="00901CED">
              <w:rPr>
                <w:noProof/>
                <w:color w:val="auto"/>
              </w:rPr>
              <w:t>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halaman penyimpanan termuat ulang,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  <w:r w:rsidRPr="00901CED">
              <w:rPr>
                <w:noProof/>
                <w:color w:val="auto"/>
              </w:rPr>
              <w:t>pesan “The jumlah uang must be a number” ditampil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E0533F" w14:textId="51791302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68F05" w14:textId="2CDB01E1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09ABD4" w14:textId="68E3D985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77966415" w14:textId="77777777" w:rsidTr="00A8080B">
        <w:trPr>
          <w:trHeight w:val="142"/>
        </w:trPr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B4C4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95FA8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AE8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EA27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AB492" w14:textId="081CB9C8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7FA" w14:textId="510FE7CD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814E83C" w14:textId="77777777" w:rsidTr="005937B0">
        <w:trPr>
          <w:trHeight w:val="285"/>
        </w:trPr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7742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075A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9E281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374C3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32717" w14:textId="77777777" w:rsidR="005937B0" w:rsidRPr="00901CED" w:rsidRDefault="005937B0" w:rsidP="005937B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F9DC7" w14:textId="77777777" w:rsidR="005937B0" w:rsidRPr="00901CED" w:rsidRDefault="005937B0" w:rsidP="005937B0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454FA24" w14:textId="11162B90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0" w:name="_Toc25989684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Transfer</w:t>
      </w:r>
      <w:bookmarkEnd w:id="40"/>
    </w:p>
    <w:p w14:paraId="1B0CE310" w14:textId="7D8D7AFA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transfer</w:t>
      </w:r>
      <w:r w:rsidRPr="00901CED">
        <w:rPr>
          <w:noProof/>
          <w:color w:val="auto"/>
          <w:lang w:val="id-ID"/>
        </w:rPr>
        <w:t xml:space="preserve">  akan dilakukan pengecekan id </w:t>
      </w:r>
      <w:r w:rsidR="000670FD" w:rsidRPr="00901CED">
        <w:rPr>
          <w:noProof/>
          <w:color w:val="auto"/>
        </w:rPr>
        <w:t xml:space="preserve">akun tujuan, 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820B257" w14:textId="2FA1F2E4" w:rsidR="00392A4A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1" w:name="_Toc25989614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2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Transfer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3E5440AB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586FA83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E942F4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25E76C1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A2ACDB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7233FD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42BBE58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141B0B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02653F3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96F4C79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D5847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D7A04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6B331A16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222EA" w14:textId="047A76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C2FA1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Saldo lebih dari 0,</w:t>
            </w:r>
          </w:p>
          <w:p w14:paraId="5EFC0190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Nominal uang lebih kecil sama dengan saldo</w:t>
            </w:r>
          </w:p>
          <w:p w14:paraId="04D4D57F" w14:textId="77777777" w:rsidR="00D4601D" w:rsidRPr="00901CED" w:rsidRDefault="00D4601D" w:rsidP="00D4601D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d Tujuan transfer: 1028</w:t>
            </w:r>
          </w:p>
          <w:p w14:paraId="16690344" w14:textId="740F16F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EFA21" w14:textId="3953E76B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Transfer berhasil, saldo akun tujuan bertambah, saldo pengirim berkurang sesuai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EA732" w14:textId="0C753E19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EF86" w14:textId="781AEBCB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B0A9" w14:textId="6C04EED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5494B88E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C9D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26D9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2854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EFB3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71B7B" w14:textId="2BB1B9E1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61C9D" w14:textId="6D4329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B2DEDF2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4560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46A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164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9D33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7EA4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25ED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3C0E3674" w14:textId="2D3043A6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2FA01544" w14:textId="05D0A237" w:rsidR="00392A4A" w:rsidRPr="00901CED" w:rsidRDefault="00392A4A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2" w:name="_Toc25989615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Transfer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2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1"/>
        <w:gridCol w:w="2065"/>
        <w:gridCol w:w="2323"/>
        <w:gridCol w:w="1523"/>
        <w:gridCol w:w="13"/>
        <w:gridCol w:w="537"/>
        <w:gridCol w:w="16"/>
        <w:gridCol w:w="1442"/>
      </w:tblGrid>
      <w:tr w:rsidR="00DA741B" w:rsidRPr="00901CED" w14:paraId="67A53079" w14:textId="77777777" w:rsidTr="00BD520C">
        <w:trPr>
          <w:trHeight w:val="348"/>
          <w:tblHeader/>
        </w:trPr>
        <w:tc>
          <w:tcPr>
            <w:tcW w:w="1361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84BDC4E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14F5FD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9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D1CD4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6134BC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D4F560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A8080B" w:rsidRPr="00901CED" w14:paraId="78CD0676" w14:textId="77777777" w:rsidTr="00A8080B">
        <w:trPr>
          <w:trHeight w:val="333"/>
          <w:tblHeader/>
        </w:trPr>
        <w:tc>
          <w:tcPr>
            <w:tcW w:w="1361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4741869F" w14:textId="77777777" w:rsidR="00A8080B" w:rsidRPr="00901CED" w:rsidRDefault="00A8080B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37D6547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3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473E0E7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87DF2C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2008" w:type="dxa"/>
            <w:gridSpan w:val="4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C0215F" w14:textId="3651C5D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Kesimpulan</w:t>
            </w:r>
          </w:p>
        </w:tc>
      </w:tr>
      <w:tr w:rsidR="00BD520C" w:rsidRPr="00901CED" w14:paraId="26FDC0BC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8F39" w14:textId="5B214DA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6FBFE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CFC4FF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0FACFA2" w14:textId="76CE220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9999</w:t>
            </w:r>
          </w:p>
          <w:p w14:paraId="42C345CA" w14:textId="70FC5A4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9262E" w14:textId="1C207398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no akun tidak ditemukan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9DB5" w14:textId="23FF566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11147" w14:textId="15A177A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0B99D" w14:textId="6E77B57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574331D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09D7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6A4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BE3AB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A099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F947E" w14:textId="01790C0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0720D" w14:textId="1BCFC0D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0EDA3808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73C99" w14:textId="27ACAA8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4A673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E74A1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C26A0FA" w14:textId="1FC25CF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1</w:t>
            </w:r>
          </w:p>
          <w:p w14:paraId="082C7DC5" w14:textId="40FA48C3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AD48" w14:textId="5CC629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idak boleh transfer ke akun sendiri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7E45" w14:textId="394383C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F21D" w14:textId="6E2232F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5FC3C" w14:textId="310B16B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5F5DF70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A8B7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95F0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F74A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9D2E0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BB06C" w14:textId="117409D5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BD8ED" w14:textId="2BA9FA8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59C1824D" w14:textId="77777777" w:rsidTr="00A8080B">
        <w:trPr>
          <w:trHeight w:val="1016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8FDD5" w14:textId="2616D2FD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799A8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08F154DA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32FE130C" w14:textId="307EBBA4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55E9B09" w14:textId="582D77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a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8D1F" w14:textId="6355B45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8CAD6" w14:textId="69F35A4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2ECA" w14:textId="37DBEB67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1B3F4" w14:textId="0AE2A77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4AE7A973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3F5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70E97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F278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7B6D1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D45DF" w14:textId="343E1F12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E3C9B" w14:textId="4E3AD5E5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73032B7E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E1CF" w14:textId="54A8F47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0F39B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62CFD3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422CA2A9" w14:textId="159E54E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38247D3E" w14:textId="4568F986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-1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59275" w14:textId="67395222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071AB" w14:textId="1D10D4FF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5549C" w14:textId="29C7EAAB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B3F3" w14:textId="7582662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69A4CB7E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E48DC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E175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2EC94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AC089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913C9" w14:textId="2695E3AD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8D734" w14:textId="5F4C20EA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BD520C" w:rsidRPr="00901CED" w14:paraId="22CDFB89" w14:textId="77777777" w:rsidTr="00BD520C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AAE9" w14:textId="70B89C0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AD6C9" w14:textId="77777777" w:rsidR="00BD520C" w:rsidRPr="00901CED" w:rsidRDefault="00BD520C" w:rsidP="00BD520C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5EE8EED6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6978C46" w14:textId="500EB2A9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 IDTransfer: 1030</w:t>
            </w:r>
          </w:p>
          <w:p w14:paraId="430261EB" w14:textId="7EED160B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99999999</w:t>
            </w: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353D4" w14:textId="6873A22C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3D597" w14:textId="37216DB1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D912" w14:textId="1879F4DF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71DC" w14:textId="19B3D320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BD520C" w:rsidRPr="00901CED" w14:paraId="7C83929B" w14:textId="77777777" w:rsidTr="00BD520C">
        <w:trPr>
          <w:trHeight w:val="142"/>
        </w:trPr>
        <w:tc>
          <w:tcPr>
            <w:tcW w:w="13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56A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49FC5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21C1D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D4C52" w14:textId="77777777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599B7" w14:textId="22B72A60" w:rsidR="00BD520C" w:rsidRPr="00901CED" w:rsidRDefault="00BD520C" w:rsidP="00BD520C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D699" w14:textId="67E15DBE" w:rsidR="00BD520C" w:rsidRPr="00901CED" w:rsidRDefault="00BD520C" w:rsidP="00BD520C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BC18D83" w14:textId="77777777" w:rsidTr="00A8080B">
        <w:trPr>
          <w:trHeight w:val="143"/>
        </w:trPr>
        <w:tc>
          <w:tcPr>
            <w:tcW w:w="13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9502DF" w14:textId="715A0B3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Transfer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252E2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, id akun saat in 1031</w:t>
            </w:r>
          </w:p>
          <w:p w14:paraId="7F6860C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6256F2E3" w14:textId="3CA206A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 IDTransfer: </w:t>
            </w:r>
          </w:p>
          <w:p w14:paraId="2EE52E8C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  <w:p w14:paraId="0722A6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  <w:p w14:paraId="1F9C176E" w14:textId="52078FC0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B9886" w14:textId="61F9E17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57240D" w14:textId="4A4A97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EB242" w14:textId="2AAB6EB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955E8" w14:textId="0DC372D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9A3DCCD" w14:textId="77777777" w:rsidTr="00A8080B">
        <w:trPr>
          <w:trHeight w:val="142"/>
        </w:trPr>
        <w:tc>
          <w:tcPr>
            <w:tcW w:w="136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962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E8A24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6538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E603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D19F6" w14:textId="1E1A8950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9BAE5" w14:textId="7B1293A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CF059C6" w14:textId="77777777" w:rsidTr="00BD520C">
        <w:trPr>
          <w:trHeight w:val="285"/>
        </w:trPr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6028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C0C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6D7C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0A61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08E34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C568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6FD7BA25" w14:textId="26A07CD8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3" w:name="_Toc25989685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narikan</w:t>
      </w:r>
      <w:bookmarkEnd w:id="43"/>
    </w:p>
    <w:p w14:paraId="420D1314" w14:textId="6EB52136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narik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debit saldo dan nominal uang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43F5AECB" w14:textId="09A47A1B" w:rsidR="00C51984" w:rsidRPr="00901CED" w:rsidRDefault="00C51984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4" w:name="_Toc25989616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4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narik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4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5E8F1748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0AA1C70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B5C119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61B5F0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3318E6DC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D5D478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1925955E" w14:textId="77777777" w:rsidTr="00F72ED5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327D194C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44040E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00735B6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A465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E06067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DF073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1B7F432D" w14:textId="77777777" w:rsidTr="00A8080B">
        <w:trPr>
          <w:trHeight w:val="44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FECCC" w14:textId="5097A05D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4B7A" w14:textId="77777777" w:rsidR="00F72ED5" w:rsidRPr="00901CED" w:rsidRDefault="00F72ED5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9</w:t>
            </w:r>
          </w:p>
          <w:p w14:paraId="7FAD45DA" w14:textId="0FFEC57A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1A35E355" w14:textId="355DCA7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EE69C" w14:textId="7A576A4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1A105" w14:textId="7A03CE54" w:rsidR="00F72ED5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F72ED5" w:rsidRPr="00901CED">
              <w:rPr>
                <w:noProof/>
                <w:color w:val="auto"/>
              </w:rPr>
              <w:t>, saldo menjadi 24878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B3F6A" w14:textId="4DF5180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CB66C" w14:textId="245396DC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6676A358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C5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B1E8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F26F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5B5BB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99A09" w14:textId="69204C7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F7A0" w14:textId="0E0D68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4601D" w:rsidRPr="00901CED" w14:paraId="494E28C0" w14:textId="77777777" w:rsidTr="00A8080B">
        <w:trPr>
          <w:trHeight w:val="143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5484C" w14:textId="0458A28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5EBFE" w14:textId="45B3C526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8</w:t>
            </w:r>
          </w:p>
          <w:p w14:paraId="6AD4B277" w14:textId="11964DE6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F72ED5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0ADB640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  <w:p w14:paraId="4F1F9F9E" w14:textId="0BFD2E06" w:rsidR="00904A85" w:rsidRPr="00901CED" w:rsidRDefault="00904A85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B4BBD" w14:textId="68F845CF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5553E" w14:textId="6A438DF6" w:rsidR="00D4601D" w:rsidRPr="00901CED" w:rsidRDefault="00F72ED5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7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42595" w14:textId="7BAE00AD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29AEC" w14:textId="520471C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17018550" w14:textId="77777777" w:rsidTr="00A808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1F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B2B7F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0713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3A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58620" w14:textId="48945B1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745E7" w14:textId="3FEA6D4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2C7330EF" w14:textId="77777777" w:rsidTr="00F72ED5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641219" w14:textId="1C95EDB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C80DC" w14:textId="73FE537C" w:rsidR="00F72ED5" w:rsidRPr="00901CED" w:rsidRDefault="00F72ED5" w:rsidP="00F72ED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6783E6E" w14:textId="77777777" w:rsidR="00F72ED5" w:rsidRPr="00901CED" w:rsidRDefault="00F72ED5" w:rsidP="00F72ED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A17203A" w14:textId="0DFFD8E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0E10" w14:textId="2B2FFE31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arikan berhasil, saldo berkurang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4501A" w14:textId="777CFF9A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 saldo menjadi 24876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202E8" w14:textId="453B76B2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67C16" w14:textId="15456CC0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F72ED5" w:rsidRPr="00901CED" w14:paraId="1D45DCB5" w14:textId="77777777" w:rsidTr="00F72ED5">
        <w:trPr>
          <w:trHeight w:val="135"/>
        </w:trPr>
        <w:tc>
          <w:tcPr>
            <w:tcW w:w="136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3D57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032F4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B1D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6D1B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F576" w14:textId="2369AC50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7387" w14:textId="28043322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F72ED5" w:rsidRPr="00901CED" w14:paraId="522E523E" w14:textId="77777777" w:rsidTr="00A8080B">
        <w:trPr>
          <w:trHeight w:val="142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02DC2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82C4B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7F14A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09EFD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03A75" w14:textId="77777777" w:rsidR="00F72ED5" w:rsidRPr="00901CED" w:rsidRDefault="00F72ED5" w:rsidP="00F72ED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7F96" w14:textId="77777777" w:rsidR="00F72ED5" w:rsidRPr="00901CED" w:rsidRDefault="00F72ED5" w:rsidP="00F72ED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5A290B9A" w14:textId="68E5D7F4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4949DDAC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28D6C4A3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58B47992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4AD180FE" w14:textId="77777777" w:rsidR="00845FFB" w:rsidRPr="00901CED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7685DDFA" w14:textId="72E628B3" w:rsidR="00845FFB" w:rsidRDefault="00845FFB" w:rsidP="00C51984">
      <w:pPr>
        <w:pStyle w:val="Caption"/>
        <w:rPr>
          <w:b/>
          <w:bCs/>
          <w:i w:val="0"/>
          <w:iCs w:val="0"/>
          <w:color w:val="auto"/>
          <w:sz w:val="24"/>
          <w:szCs w:val="24"/>
        </w:rPr>
      </w:pPr>
    </w:p>
    <w:p w14:paraId="02B445F4" w14:textId="58EC5CE8" w:rsidR="009F7673" w:rsidRDefault="009F7673" w:rsidP="009F7673"/>
    <w:p w14:paraId="7EB5241F" w14:textId="420D5900" w:rsidR="009F7673" w:rsidRDefault="009F7673" w:rsidP="009F7673"/>
    <w:p w14:paraId="151C264D" w14:textId="7B8B66C1" w:rsidR="009F7673" w:rsidRDefault="009F7673" w:rsidP="009F7673"/>
    <w:p w14:paraId="2DF20508" w14:textId="186707F6" w:rsidR="009F7673" w:rsidRDefault="009F7673" w:rsidP="009F7673"/>
    <w:p w14:paraId="43A93013" w14:textId="53C01D91" w:rsidR="009F7673" w:rsidRDefault="009F7673" w:rsidP="009F7673"/>
    <w:p w14:paraId="0C3B17AD" w14:textId="44EF7F5D" w:rsidR="009F7673" w:rsidRDefault="009F7673" w:rsidP="009F7673"/>
    <w:p w14:paraId="32F5E4AF" w14:textId="201EA53C" w:rsidR="009F7673" w:rsidRDefault="009F7673" w:rsidP="009F7673"/>
    <w:p w14:paraId="52B5B05C" w14:textId="4E3CFD16" w:rsidR="009F7673" w:rsidRDefault="009F7673" w:rsidP="009F7673"/>
    <w:p w14:paraId="14C61D38" w14:textId="77777777" w:rsidR="009F7673" w:rsidRPr="009F7673" w:rsidRDefault="009F7673" w:rsidP="009F7673"/>
    <w:p w14:paraId="549A9F7B" w14:textId="624E725A" w:rsidR="00C51984" w:rsidRPr="00901CED" w:rsidRDefault="00C51984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5" w:name="_Toc25989617"/>
      <w:r w:rsidRPr="00901CED">
        <w:rPr>
          <w:b/>
          <w:bCs/>
          <w:i w:val="0"/>
          <w:iCs w:val="0"/>
          <w:color w:val="auto"/>
          <w:sz w:val="24"/>
          <w:szCs w:val="24"/>
        </w:rPr>
        <w:lastRenderedPageBreak/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DA741B" w:rsidRPr="00901CED">
        <w:rPr>
          <w:b/>
          <w:bCs/>
          <w:i w:val="0"/>
          <w:iCs w:val="0"/>
          <w:noProof/>
          <w:color w:val="auto"/>
          <w:sz w:val="24"/>
          <w:szCs w:val="24"/>
        </w:rPr>
        <w:t>15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narik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5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0E87E3CE" w14:textId="77777777" w:rsidTr="00A8080B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AEF7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A56DA54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02982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2B946052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763FF431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7697DA31" w14:textId="77777777" w:rsidTr="00A8080B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0E3B0DD0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0A8D8BF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33FBE20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F6DB653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5EF89326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320288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A8080B" w:rsidRPr="00901CED" w14:paraId="456C1D59" w14:textId="77777777" w:rsidTr="00A8080B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A923F" w14:textId="036ADF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B8506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574CCD07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28A1DCE" w14:textId="57FB1B22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C6565D5" w14:textId="21004C82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073F8" w14:textId="33BF056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DD7E6" w14:textId="7EC4478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04E1F" w14:textId="6C80765A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1E49C" w14:textId="70DB41C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2EE789EE" w14:textId="77777777" w:rsidTr="00A8080B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EAFA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58F1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EE44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FB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F57C2" w14:textId="563579CD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6819F" w14:textId="6484E73D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56B3D183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A328C9" w14:textId="1A5D0825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0E30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015F26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3A634ECB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256058C6" w14:textId="343F57B5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C3A6EC8" w14:textId="1D3D2D2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B8DA1A" w14:textId="722D59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40392" w14:textId="53248EF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9AFA3" w14:textId="24451EB9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0321F59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68307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D6FE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A818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8E481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DA04" w14:textId="610E7E48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AB4A" w14:textId="604DB73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045CE3D0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06DF59" w14:textId="413A4008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B75848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7EC2B924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0F458501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AB3503E" w14:textId="0C439233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1A3E8E" w14:textId="269C1BA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or equal than debit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E93DE" w14:textId="4DDEBF0C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B9407" w14:textId="2061AFC9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CA84FE" w14:textId="759C32CF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32AA62D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2E2C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3C352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D16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6135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17F7" w14:textId="7660170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43D23" w14:textId="0C262E0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691689B1" w14:textId="77777777" w:rsidTr="00A8080B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E1864F" w14:textId="1CD5AAB0" w:rsidR="00A8080B" w:rsidRPr="00901CED" w:rsidRDefault="00A8080B" w:rsidP="00A808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narik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F7751" w14:textId="77777777" w:rsidR="00A8080B" w:rsidRPr="00901CED" w:rsidRDefault="00A8080B" w:rsidP="00A808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Saldo </w:t>
            </w:r>
            <w:r w:rsidRPr="00901CED">
              <w:rPr>
                <w:noProof/>
                <w:sz w:val="24"/>
                <w:szCs w:val="24"/>
                <w:lang w:val="en-US"/>
              </w:rPr>
              <w:t>saat ini 24877</w:t>
            </w:r>
          </w:p>
          <w:p w14:paraId="4BC123E2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</w:p>
          <w:p w14:paraId="4B8A7D8D" w14:textId="77777777" w:rsidR="00A8080B" w:rsidRPr="00901CED" w:rsidRDefault="00A8080B" w:rsidP="00A808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A6834" w14:textId="53DF3DC6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AC7520" w14:textId="314C15F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16051F" w14:textId="3887E826" w:rsidR="00A8080B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F4E73" w14:textId="5FF7CD6F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0189F7" w14:textId="4090FF81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8080B" w:rsidRPr="00901CED" w14:paraId="1C65DB33" w14:textId="77777777" w:rsidTr="00A8080B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09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0CE05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DC8169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D930E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F47F2" w14:textId="15A6CC16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7C9CF" w14:textId="3AF021C3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A8080B" w:rsidRPr="00901CED" w14:paraId="3C026CBC" w14:textId="77777777" w:rsidTr="00A8080B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4EF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D0D3D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1B906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3E92F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566EB" w14:textId="77777777" w:rsidR="00A8080B" w:rsidRPr="00901CED" w:rsidRDefault="00A808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4413" w14:textId="77777777" w:rsidR="00A8080B" w:rsidRPr="00901CED" w:rsidRDefault="00A808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B796B80" w14:textId="09E5FB2C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6" w:name="_Toc25989686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minjaman</w:t>
      </w:r>
      <w:bookmarkEnd w:id="46"/>
    </w:p>
    <w:p w14:paraId="0C1DF055" w14:textId="72A83110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 xml:space="preserve">peminjaman </w:t>
      </w:r>
      <w:r w:rsidRPr="00901CED">
        <w:rPr>
          <w:noProof/>
          <w:color w:val="auto"/>
          <w:lang w:val="id-ID"/>
        </w:rPr>
        <w:t xml:space="preserve">akan dilakukan pengecekan </w:t>
      </w:r>
      <w:r w:rsidR="000670FD" w:rsidRPr="00901CED">
        <w:rPr>
          <w:noProof/>
          <w:color w:val="auto"/>
        </w:rPr>
        <w:t>kredit dan nominal uang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2C242E52" w14:textId="2A4D3003" w:rsidR="00DA741B" w:rsidRPr="00901CED" w:rsidRDefault="00DA741B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7" w:name="_Toc25989618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6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minjam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>Data Normal</w:t>
      </w:r>
      <w:bookmarkEnd w:id="47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51"/>
        <w:gridCol w:w="2309"/>
        <w:gridCol w:w="1496"/>
        <w:gridCol w:w="13"/>
        <w:gridCol w:w="537"/>
        <w:gridCol w:w="16"/>
        <w:gridCol w:w="1442"/>
      </w:tblGrid>
      <w:tr w:rsidR="00DA741B" w:rsidRPr="00901CED" w14:paraId="4E351C5F" w14:textId="77777777" w:rsidTr="00D4601D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7399B6C1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51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6B050E0F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18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BF950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69A01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3D49AB1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66FBCB67" w14:textId="77777777" w:rsidTr="00D4601D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668E36E2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78DC7C2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09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D93CE44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A5CE85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949F8B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D77DA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3237B12E" w14:textId="77777777" w:rsidTr="00D4601D">
        <w:trPr>
          <w:trHeight w:val="44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70B8D" w14:textId="73F05F6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A669E" w14:textId="5215EE99" w:rsidR="00D4601D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2E6F4C2F" w14:textId="77777777" w:rsidR="00AD5ECA" w:rsidRPr="00901CED" w:rsidRDefault="00AD5ECA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066F9D55" w14:textId="22814F8F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71FAF5E1" w14:textId="02F388D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BDD0" w14:textId="646BA3B1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7FF22" w14:textId="4D4446A0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="00AD5ECA" w:rsidRPr="00901CED">
              <w:rPr>
                <w:noProof/>
                <w:color w:val="auto"/>
              </w:rPr>
              <w:t>,</w:t>
            </w:r>
          </w:p>
          <w:p w14:paraId="7AF99ED0" w14:textId="43EBA35F" w:rsidR="00AD5ECA" w:rsidRPr="00901CED" w:rsidRDefault="00AD5ECA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E91FD" w14:textId="52C6605A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7DA3" w14:textId="72F1EB14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60D629A" w14:textId="77777777" w:rsidTr="00D4601D">
        <w:trPr>
          <w:trHeight w:val="70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4F8D2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A5239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14EEA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D4ABD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56F" w14:textId="000AC9D4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245D3" w14:textId="0ACBB2C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308AB98" w14:textId="77777777" w:rsidTr="00D4601D">
        <w:trPr>
          <w:trHeight w:val="143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C9B90" w14:textId="6C37BB6E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A792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11EE9364" w14:textId="77777777" w:rsidR="00AD5ECA" w:rsidRPr="00901CED" w:rsidRDefault="00AD5ECA" w:rsidP="00D4601D">
            <w:pPr>
              <w:rPr>
                <w:noProof/>
                <w:sz w:val="24"/>
                <w:szCs w:val="24"/>
              </w:rPr>
            </w:pPr>
          </w:p>
          <w:p w14:paraId="3DA3D557" w14:textId="41AA6F49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717374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22FEC1D4" w14:textId="513C498A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A00F" w14:textId="327094F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 xml:space="preserve">Peminjaman berhasil, kredit bertambah </w:t>
            </w:r>
            <w:r w:rsidRPr="00901CED">
              <w:rPr>
                <w:noProof/>
                <w:color w:val="auto"/>
                <w:lang w:val="id-ID"/>
              </w:rPr>
              <w:lastRenderedPageBreak/>
              <w:t>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CB2BF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32F2236" w14:textId="685240D2" w:rsidR="00D4601D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4563" w14:textId="2B0F6208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2C3A6" w14:textId="4D8DDE2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5E8ED23E" w14:textId="77777777" w:rsidTr="00AD5ECA">
        <w:trPr>
          <w:trHeight w:val="142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BBC7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9D7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690E7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1AA28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9C23B" w14:textId="7BE8E6BF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D3B75" w14:textId="7C786C52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76FD9CB3" w14:textId="77777777" w:rsidTr="00AD5ECA">
        <w:trPr>
          <w:trHeight w:val="135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46D17" w14:textId="20A39CFC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CA244C" w14:textId="77777777" w:rsidR="00AD5ECA" w:rsidRPr="00901CED" w:rsidRDefault="00AD5ECA" w:rsidP="00AD5ECA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48DF4CA7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</w:p>
          <w:p w14:paraId="398C82BA" w14:textId="77777777" w:rsidR="00AD5ECA" w:rsidRPr="00901CED" w:rsidRDefault="00AD5ECA" w:rsidP="00AD5ECA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879D9A9" w14:textId="5E7FEE2A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9FD4C1" w14:textId="6CE09DDE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minjaman berhasil, kredit bertambah dengan nominal uang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153AF9" w14:textId="77777777" w:rsidR="00AD5ECA" w:rsidRPr="00901CED" w:rsidRDefault="00AD5ECA" w:rsidP="00AD5ECA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2FB1B7F9" w14:textId="49841688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1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B865A" w14:textId="6B614276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DFBB2" w14:textId="0D3F954B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4420CAD8" w14:textId="77777777" w:rsidTr="00AD5ECA">
        <w:trPr>
          <w:trHeight w:val="135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38D9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6B88B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292EC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B4D2F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D0207" w14:textId="5B4F0B6D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3AD6B" w14:textId="027642BF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2D474DD6" w14:textId="77777777" w:rsidTr="00AD5ECA">
        <w:trPr>
          <w:trHeight w:val="142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F63A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EE9F1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19F17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0F558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10F74" w14:textId="77777777" w:rsidR="00AD5ECA" w:rsidRPr="00901CED" w:rsidRDefault="00AD5ECA" w:rsidP="00AD5EC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ABC52" w14:textId="77777777" w:rsidR="00AD5ECA" w:rsidRPr="00901CED" w:rsidRDefault="00AD5ECA" w:rsidP="00AD5EC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1035AC7B" w14:textId="7626B097" w:rsidR="00DA741B" w:rsidRPr="00901CED" w:rsidRDefault="00DA741B" w:rsidP="00D4601D">
      <w:pPr>
        <w:pStyle w:val="Default"/>
        <w:rPr>
          <w:noProof/>
          <w:color w:val="auto"/>
          <w:lang w:val="id-ID"/>
        </w:rPr>
      </w:pPr>
    </w:p>
    <w:p w14:paraId="45517CC1" w14:textId="5BDC5B41" w:rsidR="00DA741B" w:rsidRPr="00901CED" w:rsidRDefault="00DA741B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48" w:name="_Toc25989619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7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minjam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48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416"/>
        <w:gridCol w:w="2039"/>
        <w:gridCol w:w="2294"/>
        <w:gridCol w:w="1523"/>
        <w:gridCol w:w="13"/>
        <w:gridCol w:w="537"/>
        <w:gridCol w:w="16"/>
        <w:gridCol w:w="1442"/>
      </w:tblGrid>
      <w:tr w:rsidR="00DA741B" w:rsidRPr="00901CED" w14:paraId="1651B4EC" w14:textId="77777777" w:rsidTr="00717374">
        <w:trPr>
          <w:trHeight w:val="348"/>
          <w:tblHeader/>
        </w:trPr>
        <w:tc>
          <w:tcPr>
            <w:tcW w:w="141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D3C626C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39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4098BBF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30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E6F36B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4B92D15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A76B02E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A741B" w:rsidRPr="00901CED" w14:paraId="2B356C96" w14:textId="77777777" w:rsidTr="00717374">
        <w:trPr>
          <w:trHeight w:val="333"/>
          <w:tblHeader/>
        </w:trPr>
        <w:tc>
          <w:tcPr>
            <w:tcW w:w="141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57967DE7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368DB4A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294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8B16D97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9C60D2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7DF4509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0C47125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A741B" w:rsidRPr="00901CED" w14:paraId="4BCF92C8" w14:textId="77777777" w:rsidTr="00717374">
        <w:trPr>
          <w:trHeight w:val="836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FA8" w14:textId="46BF52A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DE5C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653854B9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D172D3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46EF6F28" w14:textId="65F33859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82B11" w14:textId="181EE654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2DB4" w14:textId="5B9A4940" w:rsidR="00717374" w:rsidRPr="00901CED" w:rsidRDefault="00717374" w:rsidP="00717374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15E8" w14:textId="692AD138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40BA4" w14:textId="3B8226DA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11D347C2" w14:textId="77777777" w:rsidTr="00717374">
        <w:trPr>
          <w:trHeight w:val="435"/>
        </w:trPr>
        <w:tc>
          <w:tcPr>
            <w:tcW w:w="14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EDFF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1FF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769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2B69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1E5C" w14:textId="65E0EE73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D6047" w14:textId="0C02584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35EB7385" w14:textId="77777777" w:rsidTr="00717374">
        <w:trPr>
          <w:trHeight w:val="899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748749" w14:textId="71900323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D55338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EE66EC6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49347D31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1E76E2FF" w14:textId="3EC59C2D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</w:t>
            </w:r>
            <w:r w:rsidRPr="00901CED">
              <w:rPr>
                <w:noProof/>
                <w:color w:val="auto"/>
                <w:lang w:val="id-ID"/>
              </w:rPr>
              <w:t>1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EF24A1" w14:textId="7476F4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D2614" w14:textId="5C9FC0F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B531" w14:textId="2AAD819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F02C" w14:textId="5D522E1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C48248C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A5574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F8DD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41930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73DA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4E2C4" w14:textId="34BE0756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C74C2" w14:textId="792C3AD1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59B8D17C" w14:textId="77777777" w:rsidTr="00717374">
        <w:trPr>
          <w:trHeight w:val="764"/>
        </w:trPr>
        <w:tc>
          <w:tcPr>
            <w:tcW w:w="141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3BD184" w14:textId="6F9F0778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minjaman</w:t>
            </w:r>
          </w:p>
        </w:tc>
        <w:tc>
          <w:tcPr>
            <w:tcW w:w="20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EE824D" w14:textId="77777777" w:rsidR="00717374" w:rsidRPr="00901CED" w:rsidRDefault="00717374" w:rsidP="00717374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0</w:t>
            </w:r>
          </w:p>
          <w:p w14:paraId="5309999D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</w:p>
          <w:p w14:paraId="32570D7A" w14:textId="77777777" w:rsidR="00717374" w:rsidRPr="00901CED" w:rsidRDefault="00717374" w:rsidP="00717374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4E19B61" w14:textId="3E054F20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29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12BDB2" w14:textId="1BD90F15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04070C" w14:textId="77BB61B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  <w:r w:rsidRPr="00901CED">
              <w:rPr>
                <w:noProof/>
                <w:color w:val="auto"/>
                <w:lang w:val="id-ID"/>
              </w:rPr>
              <w:t xml:space="preserve"> Halaman termuat ulang, dan menampilkan pesan</w:t>
            </w:r>
            <w:r w:rsidRPr="00901CED">
              <w:rPr>
                <w:noProof/>
                <w:color w:val="auto"/>
              </w:rPr>
              <w:t>.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EFF5F" w14:textId="30D95631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7B934" w14:textId="1CCC6FCB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A741B" w:rsidRPr="00901CED" w14:paraId="30FC9089" w14:textId="77777777" w:rsidTr="00717374">
        <w:trPr>
          <w:trHeight w:val="142"/>
        </w:trPr>
        <w:tc>
          <w:tcPr>
            <w:tcW w:w="1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CC2EC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EBED7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EF2F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B6F1" w14:textId="77777777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FF5D" w14:textId="69E977FD" w:rsidR="00717374" w:rsidRPr="00901CED" w:rsidRDefault="00717374" w:rsidP="00717374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A5505" w14:textId="3CAD1C6C" w:rsidR="00717374" w:rsidRPr="00901CED" w:rsidRDefault="00717374" w:rsidP="00717374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DA741B" w:rsidRPr="00901CED" w14:paraId="17C96501" w14:textId="77777777" w:rsidTr="00717374">
        <w:trPr>
          <w:trHeight w:val="285"/>
        </w:trPr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3502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4718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4627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3EE41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81446" w14:textId="77777777" w:rsidR="00717374" w:rsidRPr="00901CED" w:rsidRDefault="00717374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E810B" w14:textId="77777777" w:rsidR="00717374" w:rsidRPr="00901CED" w:rsidRDefault="00717374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24BB7D40" w14:textId="3F689D51" w:rsidR="00D4601D" w:rsidRPr="00901CED" w:rsidRDefault="00D4601D" w:rsidP="00D4601D">
      <w:pPr>
        <w:pStyle w:val="Heading3"/>
        <w:rPr>
          <w:rFonts w:ascii="Times New Roman" w:hAnsi="Times New Roman"/>
          <w:noProof/>
          <w:szCs w:val="24"/>
        </w:rPr>
      </w:pPr>
      <w:bookmarkStart w:id="49" w:name="_Toc25989687"/>
      <w:r w:rsidRPr="00901CED">
        <w:rPr>
          <w:rFonts w:ascii="Times New Roman" w:hAnsi="Times New Roman"/>
          <w:noProof/>
          <w:szCs w:val="24"/>
        </w:rPr>
        <w:t xml:space="preserve">Pengujian DUPL-01 </w:t>
      </w:r>
      <w:r w:rsidRPr="00901CED">
        <w:rPr>
          <w:rFonts w:ascii="Times New Roman" w:hAnsi="Times New Roman"/>
          <w:noProof/>
          <w:szCs w:val="24"/>
          <w:lang w:val="en-US"/>
        </w:rPr>
        <w:t>Pelunasan</w:t>
      </w:r>
      <w:bookmarkEnd w:id="49"/>
    </w:p>
    <w:p w14:paraId="47C0D91D" w14:textId="0EE21A7F" w:rsidR="00D4601D" w:rsidRPr="00901CED" w:rsidRDefault="00D4601D" w:rsidP="00D4601D">
      <w:pPr>
        <w:pStyle w:val="Default"/>
        <w:spacing w:line="360" w:lineRule="auto"/>
        <w:ind w:firstLine="720"/>
        <w:jc w:val="both"/>
        <w:rPr>
          <w:noProof/>
          <w:color w:val="auto"/>
          <w:lang w:val="id-ID"/>
        </w:rPr>
      </w:pPr>
      <w:r w:rsidRPr="00901CED">
        <w:rPr>
          <w:noProof/>
          <w:color w:val="auto"/>
          <w:lang w:val="id-ID"/>
        </w:rPr>
        <w:t xml:space="preserve">Pengujian </w:t>
      </w:r>
      <w:r w:rsidR="000670FD" w:rsidRPr="00901CED">
        <w:rPr>
          <w:noProof/>
          <w:color w:val="auto"/>
        </w:rPr>
        <w:t>pelunasan</w:t>
      </w:r>
      <w:r w:rsidRPr="00901CED">
        <w:rPr>
          <w:noProof/>
          <w:color w:val="auto"/>
          <w:lang w:val="id-ID"/>
        </w:rPr>
        <w:t xml:space="preserve"> akan dilakukan pengecekan </w:t>
      </w:r>
      <w:r w:rsidR="000670FD" w:rsidRPr="00901CED">
        <w:rPr>
          <w:noProof/>
          <w:color w:val="auto"/>
        </w:rPr>
        <w:t xml:space="preserve">kredit dan nominal </w:t>
      </w:r>
      <w:r w:rsidRPr="00901CED">
        <w:rPr>
          <w:noProof/>
          <w:color w:val="auto"/>
          <w:lang w:val="id-ID"/>
        </w:rPr>
        <w:t xml:space="preserve">sebagai berikut : </w:t>
      </w:r>
    </w:p>
    <w:p w14:paraId="3F8E880B" w14:textId="17FEC86C" w:rsidR="00DA741B" w:rsidRPr="00901CED" w:rsidRDefault="00DA741B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0" w:name="_Toc25989620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8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Pelunasan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Normal</w:t>
      </w:r>
      <w:bookmarkEnd w:id="50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6"/>
        <w:gridCol w:w="2075"/>
        <w:gridCol w:w="2335"/>
        <w:gridCol w:w="1496"/>
        <w:gridCol w:w="13"/>
        <w:gridCol w:w="537"/>
        <w:gridCol w:w="16"/>
        <w:gridCol w:w="1442"/>
      </w:tblGrid>
      <w:tr w:rsidR="00DA741B" w:rsidRPr="00901CED" w14:paraId="40C0428F" w14:textId="77777777" w:rsidTr="00A8080B">
        <w:trPr>
          <w:trHeight w:val="348"/>
          <w:tblHeader/>
        </w:trPr>
        <w:tc>
          <w:tcPr>
            <w:tcW w:w="1366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4C5617B5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7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1DD8635B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44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1168636B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normal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6CBAACAD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507F5A83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D4601D" w:rsidRPr="00901CED" w14:paraId="6A43BFA2" w14:textId="77777777" w:rsidTr="00A8080B">
        <w:trPr>
          <w:trHeight w:val="333"/>
          <w:tblHeader/>
        </w:trPr>
        <w:tc>
          <w:tcPr>
            <w:tcW w:w="1366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2AC6422A" w14:textId="77777777" w:rsidR="00D4601D" w:rsidRPr="00901CED" w:rsidRDefault="00D4601D" w:rsidP="00A8080B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12E51369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3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792667ED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496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6DE58F" w14:textId="77777777" w:rsidR="00D4601D" w:rsidRPr="00901CED" w:rsidRDefault="00D4601D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000C7F8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56369" w14:textId="77777777" w:rsidR="00D4601D" w:rsidRPr="00901CED" w:rsidRDefault="00D4601D" w:rsidP="00A808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D4601D" w:rsidRPr="00901CED" w14:paraId="4D3B528A" w14:textId="77777777" w:rsidTr="005A4B0B">
        <w:trPr>
          <w:trHeight w:val="629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BA782" w14:textId="22E0CBA5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7850" w14:textId="169E0B49" w:rsidR="00D4601D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4823AEAF" w14:textId="77777777" w:rsidR="005A4B0B" w:rsidRPr="00901CED" w:rsidRDefault="005A4B0B" w:rsidP="00D4601D">
            <w:pPr>
              <w:rPr>
                <w:noProof/>
                <w:sz w:val="24"/>
                <w:szCs w:val="24"/>
                <w:lang w:val="en-US"/>
              </w:rPr>
            </w:pPr>
          </w:p>
          <w:p w14:paraId="21BC61F1" w14:textId="13119525" w:rsidR="00D4601D" w:rsidRPr="00901CED" w:rsidRDefault="00D4601D" w:rsidP="00D4601D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lastRenderedPageBreak/>
              <w:t xml:space="preserve">Tempat pembayaran: </w:t>
            </w:r>
            <w:r w:rsidR="005A4B0B" w:rsidRPr="00901CED">
              <w:rPr>
                <w:noProof/>
                <w:sz w:val="24"/>
                <w:szCs w:val="24"/>
                <w:lang w:val="en-US"/>
              </w:rPr>
              <w:t>Alfamart</w:t>
            </w:r>
          </w:p>
          <w:p w14:paraId="3D315795" w14:textId="53061BF6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D70E" w14:textId="4CDAAF34" w:rsidR="00D4601D" w:rsidRPr="00901CED" w:rsidRDefault="005A4B0B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lastRenderedPageBreak/>
              <w:t>Kredit</w:t>
            </w:r>
            <w:r w:rsidR="00D4601D" w:rsidRPr="00901CED">
              <w:rPr>
                <w:noProof/>
                <w:color w:val="auto"/>
                <w:lang w:val="id-ID"/>
              </w:rPr>
              <w:t xml:space="preserve"> terbayar, kredit berkurang </w:t>
            </w:r>
            <w:r w:rsidR="00D4601D" w:rsidRPr="00901CED">
              <w:rPr>
                <w:noProof/>
                <w:color w:val="auto"/>
                <w:lang w:val="id-ID"/>
              </w:rPr>
              <w:lastRenderedPageBreak/>
              <w:t>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F5DAA" w14:textId="77777777" w:rsidR="00D4601D" w:rsidRPr="00901CED" w:rsidRDefault="00D4601D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Sesuai yang diharapkan</w:t>
            </w:r>
            <w:r w:rsidR="005A4B0B" w:rsidRPr="00901CED">
              <w:rPr>
                <w:noProof/>
                <w:color w:val="auto"/>
              </w:rPr>
              <w:t>,</w:t>
            </w:r>
          </w:p>
          <w:p w14:paraId="13BC0B75" w14:textId="4EA05A31" w:rsidR="005A4B0B" w:rsidRPr="00901CED" w:rsidRDefault="005A4B0B" w:rsidP="00D4601D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lastRenderedPageBreak/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0330A" w14:textId="7D899387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lastRenderedPageBreak/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2CE90" w14:textId="30E9C580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D4601D" w:rsidRPr="00901CED" w14:paraId="206CEDBC" w14:textId="77777777" w:rsidTr="00A8080B">
        <w:trPr>
          <w:trHeight w:val="70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A4515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92560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B9956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63A54" w14:textId="77777777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88A4C" w14:textId="309308A6" w:rsidR="00D4601D" w:rsidRPr="00901CED" w:rsidRDefault="00D4601D" w:rsidP="00D4601D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E6105" w14:textId="37B9AE43" w:rsidR="00D4601D" w:rsidRPr="00901CED" w:rsidRDefault="00D4601D" w:rsidP="00D4601D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ADD6A7A" w14:textId="77777777" w:rsidTr="005A4B0B">
        <w:trPr>
          <w:trHeight w:val="584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914F3" w14:textId="716DB71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D71E3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0A06D0DC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42872EA9" w14:textId="42AB9DBC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empat pembayaran: </w:t>
            </w:r>
            <w:r w:rsidRPr="00901CED">
              <w:rPr>
                <w:noProof/>
                <w:sz w:val="24"/>
                <w:szCs w:val="24"/>
                <w:lang w:val="en-US"/>
              </w:rPr>
              <w:t>Indomaret</w:t>
            </w:r>
          </w:p>
          <w:p w14:paraId="328F953A" w14:textId="5715DFB6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C93B5" w14:textId="081BE89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959C9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7F9B6516" w14:textId="55A6441E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1F123" w14:textId="418C5253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C6DCF" w14:textId="746A0C5D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310D926" w14:textId="77777777" w:rsidTr="005A4B0B">
        <w:trPr>
          <w:trHeight w:val="142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AA0B6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04508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1AF19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70F14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A2032" w14:textId="15424C86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20544" w14:textId="2EE89542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32E2E129" w14:textId="77777777" w:rsidTr="005A4B0B">
        <w:trPr>
          <w:trHeight w:val="135"/>
        </w:trPr>
        <w:tc>
          <w:tcPr>
            <w:tcW w:w="13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394F" w14:textId="2BB2DE98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229F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3BE18E4D" w14:textId="77777777" w:rsidR="005A4B0B" w:rsidRPr="00901CED" w:rsidRDefault="005A4B0B" w:rsidP="005A4B0B">
            <w:pPr>
              <w:rPr>
                <w:noProof/>
                <w:sz w:val="24"/>
                <w:szCs w:val="24"/>
                <w:lang w:val="en-US"/>
              </w:rPr>
            </w:pPr>
          </w:p>
          <w:p w14:paraId="571CED13" w14:textId="77777777" w:rsidR="005A4B0B" w:rsidRPr="00901CED" w:rsidRDefault="005A4B0B" w:rsidP="005A4B0B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B0E4F82" w14:textId="0BBFC83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Nominal uang: 1</w:t>
            </w:r>
          </w:p>
        </w:tc>
        <w:tc>
          <w:tcPr>
            <w:tcW w:w="23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D16D3" w14:textId="6B04EB81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 xml:space="preserve"> terbayar, kredit berkurang sesuai nominal yang dimasukkan</w:t>
            </w:r>
          </w:p>
        </w:tc>
        <w:tc>
          <w:tcPr>
            <w:tcW w:w="1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554D3" w14:textId="77777777" w:rsidR="005A4B0B" w:rsidRPr="00901CED" w:rsidRDefault="005A4B0B" w:rsidP="005A4B0B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>Sesuai yang diharapkan</w:t>
            </w:r>
            <w:r w:rsidRPr="00901CED">
              <w:rPr>
                <w:noProof/>
                <w:color w:val="auto"/>
              </w:rPr>
              <w:t>,</w:t>
            </w:r>
          </w:p>
          <w:p w14:paraId="64318C5E" w14:textId="3ED3E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Kredit menjadi 0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2EBC1" w14:textId="22AFECC8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B43C0" w14:textId="521B8C79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5A4B0B" w:rsidRPr="00901CED" w14:paraId="12C2F607" w14:textId="77777777" w:rsidTr="005A4B0B">
        <w:trPr>
          <w:trHeight w:val="135"/>
        </w:trPr>
        <w:tc>
          <w:tcPr>
            <w:tcW w:w="13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F99CE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C476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B4261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E83E3" w14:textId="77777777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696F3" w14:textId="05E8D34E" w:rsidR="005A4B0B" w:rsidRPr="00901CED" w:rsidRDefault="005A4B0B" w:rsidP="005A4B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9A8F2" w14:textId="4FFF068A" w:rsidR="005A4B0B" w:rsidRPr="00901CED" w:rsidRDefault="005A4B0B" w:rsidP="005A4B0B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5A4B0B" w:rsidRPr="00901CED" w14:paraId="418A9F18" w14:textId="77777777" w:rsidTr="005A4B0B">
        <w:trPr>
          <w:trHeight w:val="135"/>
        </w:trPr>
        <w:tc>
          <w:tcPr>
            <w:tcW w:w="13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6C7AC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B41B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2024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BE9F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EC6CA" w14:textId="77777777" w:rsidR="005A4B0B" w:rsidRPr="00901CED" w:rsidRDefault="005A4B0B" w:rsidP="00A8080B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CE283" w14:textId="77777777" w:rsidR="005A4B0B" w:rsidRPr="00901CED" w:rsidRDefault="005A4B0B" w:rsidP="00A8080B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4E4B584" w14:textId="7BFAADE3" w:rsidR="00D4601D" w:rsidRPr="00901CED" w:rsidRDefault="00D4601D" w:rsidP="00D4601D">
      <w:pPr>
        <w:pStyle w:val="Default"/>
        <w:rPr>
          <w:noProof/>
          <w:color w:val="auto"/>
          <w:lang w:val="id-ID"/>
        </w:rPr>
      </w:pPr>
    </w:p>
    <w:p w14:paraId="5AEDDD37" w14:textId="6D1C3C50" w:rsidR="00DA741B" w:rsidRPr="00901CED" w:rsidRDefault="00DA741B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1" w:name="_Toc25989621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19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 Use Case Pelunasan Data </w:t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>Salah</w:t>
      </w:r>
      <w:bookmarkEnd w:id="51"/>
    </w:p>
    <w:tbl>
      <w:tblPr>
        <w:tblW w:w="9280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363"/>
        <w:gridCol w:w="2065"/>
        <w:gridCol w:w="2321"/>
        <w:gridCol w:w="1523"/>
        <w:gridCol w:w="13"/>
        <w:gridCol w:w="537"/>
        <w:gridCol w:w="16"/>
        <w:gridCol w:w="1442"/>
      </w:tblGrid>
      <w:tr w:rsidR="00DA741B" w:rsidRPr="00901CED" w14:paraId="61A5517B" w14:textId="77777777" w:rsidTr="004461BA">
        <w:trPr>
          <w:trHeight w:val="348"/>
          <w:tblHeader/>
        </w:trPr>
        <w:tc>
          <w:tcPr>
            <w:tcW w:w="1363" w:type="dxa"/>
            <w:vMerge w:val="restart"/>
            <w:tcBorders>
              <w:top w:val="single" w:sz="5" w:space="0" w:color="000000"/>
              <w:left w:val="single" w:sz="6" w:space="0" w:color="000000"/>
              <w:right w:val="single" w:sz="4" w:space="0" w:color="auto"/>
            </w:tcBorders>
          </w:tcPr>
          <w:p w14:paraId="65E74B49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>USE CASE</w:t>
            </w:r>
          </w:p>
        </w:tc>
        <w:tc>
          <w:tcPr>
            <w:tcW w:w="2065" w:type="dxa"/>
            <w:tcBorders>
              <w:top w:val="single" w:sz="5" w:space="0" w:color="000000"/>
              <w:left w:val="single" w:sz="4" w:space="0" w:color="auto"/>
              <w:bottom w:val="single" w:sz="6" w:space="0" w:color="000000"/>
            </w:tcBorders>
          </w:tcPr>
          <w:p w14:paraId="75401D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3857" w:type="dxa"/>
            <w:gridSpan w:val="3"/>
            <w:tcBorders>
              <w:top w:val="single" w:sz="5" w:space="0" w:color="000000"/>
              <w:bottom w:val="single" w:sz="6" w:space="0" w:color="000000"/>
            </w:tcBorders>
          </w:tcPr>
          <w:p w14:paraId="37AD9DD3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asus dan Hasil Uji (Data salah) </w:t>
            </w:r>
          </w:p>
        </w:tc>
        <w:tc>
          <w:tcPr>
            <w:tcW w:w="553" w:type="dxa"/>
            <w:gridSpan w:val="2"/>
            <w:tcBorders>
              <w:top w:val="single" w:sz="5" w:space="0" w:color="000000"/>
              <w:bottom w:val="single" w:sz="6" w:space="0" w:color="000000"/>
            </w:tcBorders>
          </w:tcPr>
          <w:p w14:paraId="1A8C6F36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42" w:type="dxa"/>
            <w:tcBorders>
              <w:top w:val="single" w:sz="5" w:space="0" w:color="000000"/>
              <w:bottom w:val="single" w:sz="6" w:space="0" w:color="000000"/>
              <w:right w:val="single" w:sz="6" w:space="0" w:color="000000"/>
            </w:tcBorders>
          </w:tcPr>
          <w:p w14:paraId="1893300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  <w:tr w:rsidR="00904A85" w:rsidRPr="00901CED" w14:paraId="21077B34" w14:textId="77777777" w:rsidTr="004461BA">
        <w:trPr>
          <w:trHeight w:val="333"/>
          <w:tblHeader/>
        </w:trPr>
        <w:tc>
          <w:tcPr>
            <w:tcW w:w="1363" w:type="dxa"/>
            <w:vMerge/>
            <w:tcBorders>
              <w:left w:val="single" w:sz="6" w:space="0" w:color="000000"/>
              <w:bottom w:val="single" w:sz="4" w:space="0" w:color="auto"/>
              <w:right w:val="single" w:sz="4" w:space="0" w:color="auto"/>
            </w:tcBorders>
          </w:tcPr>
          <w:p w14:paraId="1E33C197" w14:textId="77777777" w:rsidR="00904A85" w:rsidRPr="00901CED" w:rsidRDefault="00904A85" w:rsidP="004461BA">
            <w:pPr>
              <w:pStyle w:val="Default"/>
              <w:jc w:val="center"/>
              <w:rPr>
                <w:b/>
                <w:bCs/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6" w:space="0" w:color="000000"/>
              <w:left w:val="single" w:sz="4" w:space="0" w:color="auto"/>
              <w:bottom w:val="single" w:sz="4" w:space="0" w:color="auto"/>
              <w:right w:val="single" w:sz="5" w:space="0" w:color="000000"/>
            </w:tcBorders>
          </w:tcPr>
          <w:p w14:paraId="42967288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Data Masukan </w:t>
            </w:r>
          </w:p>
        </w:tc>
        <w:tc>
          <w:tcPr>
            <w:tcW w:w="2321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20B4997C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Yang diharapkan </w:t>
            </w:r>
          </w:p>
        </w:tc>
        <w:tc>
          <w:tcPr>
            <w:tcW w:w="1523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B70E7DD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Pengamatan </w:t>
            </w:r>
          </w:p>
        </w:tc>
        <w:tc>
          <w:tcPr>
            <w:tcW w:w="550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auto"/>
            </w:tcBorders>
          </w:tcPr>
          <w:p w14:paraId="457BDD81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ED7DFF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</w:t>
            </w:r>
          </w:p>
        </w:tc>
      </w:tr>
      <w:tr w:rsidR="00904A85" w:rsidRPr="00901CED" w14:paraId="7475113B" w14:textId="77777777" w:rsidTr="004461BA">
        <w:trPr>
          <w:trHeight w:val="1286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E2C05" w14:textId="4355B3A2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C608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21F11535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38C76234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7A9905F2" w14:textId="2ED51098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a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6087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a number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F27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FA6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0F6B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AF15D6C" w14:textId="77777777" w:rsidTr="004461BA">
        <w:trPr>
          <w:trHeight w:val="435"/>
        </w:trPr>
        <w:tc>
          <w:tcPr>
            <w:tcW w:w="13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30D5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23F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763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F6C3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693C7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0336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722A637A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9D1FF" w14:textId="2CFC6A25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F3BD4E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1BB22996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CF22793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66AD9DD7" w14:textId="4405350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-1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8D21B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Memuat ulang halaman dan menampilkan pesan “the jumlah uang must be greater than 0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A523BF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990A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460494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0A59A4E3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7249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4D7C7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6DC5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B06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00FA1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458A6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4C473AB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173E01" w14:textId="6A8C70FC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1B8234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615EEDA3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11CF83D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3CAACAD2" w14:textId="4033A0B4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  <w:r w:rsidRPr="00901CED">
              <w:rPr>
                <w:noProof/>
                <w:color w:val="auto"/>
              </w:rPr>
              <w:t>9999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33A284" w14:textId="6D401621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Memuat ulang halaman dan menampilkan pesan “the jumlah uang must be greater than or equal than </w:t>
            </w:r>
            <w:r w:rsidRPr="00901CED">
              <w:rPr>
                <w:noProof/>
                <w:color w:val="auto"/>
              </w:rPr>
              <w:t>kredit</w:t>
            </w:r>
            <w:r w:rsidRPr="00901CED">
              <w:rPr>
                <w:noProof/>
                <w:color w:val="auto"/>
                <w:lang w:val="id-ID"/>
              </w:rPr>
              <w:t>”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EEA60C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5238E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11C88B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3B635F9E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342A2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032B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7807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7F5C1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B9A4C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1D65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0086E770" w14:textId="77777777" w:rsidTr="004461BA">
        <w:trPr>
          <w:trHeight w:val="143"/>
        </w:trPr>
        <w:tc>
          <w:tcPr>
            <w:tcW w:w="13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580584" w14:textId="6C8BDDE7" w:rsidR="00904A85" w:rsidRPr="00901CED" w:rsidRDefault="00904A85" w:rsidP="00904A85">
            <w:pPr>
              <w:pStyle w:val="Default"/>
              <w:rPr>
                <w:noProof/>
                <w:color w:val="auto"/>
              </w:rPr>
            </w:pPr>
            <w:r w:rsidRPr="00901CED">
              <w:rPr>
                <w:noProof/>
                <w:color w:val="auto"/>
              </w:rPr>
              <w:t>Pelunasan</w:t>
            </w:r>
          </w:p>
        </w:tc>
        <w:tc>
          <w:tcPr>
            <w:tcW w:w="206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4CCCCC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  <w:lang w:val="en-US"/>
              </w:rPr>
              <w:t>Kredit saat ini 1</w:t>
            </w:r>
          </w:p>
          <w:p w14:paraId="53597E82" w14:textId="77777777" w:rsidR="00904A85" w:rsidRPr="00901CED" w:rsidRDefault="00904A85" w:rsidP="00904A85">
            <w:pPr>
              <w:rPr>
                <w:noProof/>
                <w:sz w:val="24"/>
                <w:szCs w:val="24"/>
                <w:lang w:val="en-US"/>
              </w:rPr>
            </w:pPr>
          </w:p>
          <w:p w14:paraId="2B57173F" w14:textId="77777777" w:rsidR="00904A85" w:rsidRPr="00901CED" w:rsidRDefault="00904A85" w:rsidP="00904A85">
            <w:pPr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empat pembayaran: koperasi</w:t>
            </w:r>
          </w:p>
          <w:p w14:paraId="0D249F25" w14:textId="17A8F508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 xml:space="preserve">Nominal uang: </w:t>
            </w:r>
          </w:p>
        </w:tc>
        <w:tc>
          <w:tcPr>
            <w:tcW w:w="23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A1493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</w:rPr>
              <w:t>Penarikan gagal</w:t>
            </w:r>
            <w:r w:rsidRPr="00901CED">
              <w:rPr>
                <w:noProof/>
                <w:color w:val="auto"/>
                <w:lang w:val="id-ID"/>
              </w:rPr>
              <w:t>,</w:t>
            </w:r>
            <w:r w:rsidRPr="00901CED">
              <w:rPr>
                <w:noProof/>
                <w:color w:val="auto"/>
              </w:rPr>
              <w:t xml:space="preserve"> pesan “please fill out this fild” ditampilkan.</w:t>
            </w:r>
          </w:p>
        </w:tc>
        <w:tc>
          <w:tcPr>
            <w:tcW w:w="15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F425D8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Halaman termuat ulang, dan menampilkan pesan yang diharapkan</w:t>
            </w: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C8C29" w14:textId="77777777" w:rsidR="00904A85" w:rsidRPr="00901CED" w:rsidRDefault="00904A85" w:rsidP="00904A85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X]</w:t>
            </w: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79DFAF" w14:textId="77777777" w:rsidR="00904A85" w:rsidRPr="00901CED" w:rsidRDefault="00904A85" w:rsidP="00904A85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904A85" w:rsidRPr="00901CED" w14:paraId="62ABEAC5" w14:textId="77777777" w:rsidTr="004461BA">
        <w:trPr>
          <w:trHeight w:val="142"/>
        </w:trPr>
        <w:tc>
          <w:tcPr>
            <w:tcW w:w="136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96344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20EA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9180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A911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CF812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[ ]</w:t>
            </w:r>
          </w:p>
        </w:tc>
        <w:tc>
          <w:tcPr>
            <w:tcW w:w="145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5A6C7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olak</w:t>
            </w:r>
          </w:p>
        </w:tc>
      </w:tr>
      <w:tr w:rsidR="00904A85" w:rsidRPr="00901CED" w14:paraId="6BAEB6F5" w14:textId="77777777" w:rsidTr="004461BA">
        <w:trPr>
          <w:trHeight w:val="285"/>
        </w:trPr>
        <w:tc>
          <w:tcPr>
            <w:tcW w:w="1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A768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23FFC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23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D74B3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1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2BBD0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5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EAAA" w14:textId="77777777" w:rsidR="00904A85" w:rsidRPr="00901CED" w:rsidRDefault="00904A85" w:rsidP="004461BA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</w:p>
        </w:tc>
        <w:tc>
          <w:tcPr>
            <w:tcW w:w="14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635E8" w14:textId="77777777" w:rsidR="00904A85" w:rsidRPr="00901CED" w:rsidRDefault="00904A85" w:rsidP="004461BA">
            <w:pPr>
              <w:pStyle w:val="Default"/>
              <w:rPr>
                <w:noProof/>
                <w:color w:val="auto"/>
                <w:lang w:val="id-ID"/>
              </w:rPr>
            </w:pPr>
          </w:p>
        </w:tc>
      </w:tr>
    </w:tbl>
    <w:p w14:paraId="4175F93C" w14:textId="77777777" w:rsidR="00904A85" w:rsidRPr="00901CED" w:rsidRDefault="00904A85" w:rsidP="00D4601D">
      <w:pPr>
        <w:pStyle w:val="Default"/>
        <w:rPr>
          <w:noProof/>
          <w:color w:val="auto"/>
          <w:lang w:val="id-ID"/>
        </w:rPr>
      </w:pPr>
    </w:p>
    <w:p w14:paraId="78376753" w14:textId="77777777" w:rsidR="00A22902" w:rsidRPr="00901CED" w:rsidRDefault="00693BD8" w:rsidP="00A22902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2" w:name="_Toc25989688"/>
      <w:r w:rsidRPr="00901CED">
        <w:rPr>
          <w:rFonts w:ascii="Times New Roman" w:hAnsi="Times New Roman"/>
          <w:i w:val="0"/>
          <w:noProof/>
          <w:szCs w:val="24"/>
        </w:rPr>
        <w:t>USER ACCEPTANCE TEST</w:t>
      </w:r>
      <w:bookmarkEnd w:id="52"/>
    </w:p>
    <w:p w14:paraId="0083D55D" w14:textId="4A2FA592" w:rsidR="00A22902" w:rsidRPr="00901CED" w:rsidRDefault="00DA741B" w:rsidP="009F7673">
      <w:pPr>
        <w:pStyle w:val="Caption"/>
        <w:jc w:val="center"/>
        <w:rPr>
          <w:b/>
          <w:bCs/>
          <w:i w:val="0"/>
          <w:iCs w:val="0"/>
          <w:noProof/>
          <w:color w:val="auto"/>
          <w:sz w:val="24"/>
          <w:szCs w:val="24"/>
        </w:rPr>
      </w:pPr>
      <w:bookmarkStart w:id="53" w:name="_Toc25989622"/>
      <w:r w:rsidRPr="00901CED">
        <w:rPr>
          <w:b/>
          <w:bCs/>
          <w:i w:val="0"/>
          <w:iCs w:val="0"/>
          <w:color w:val="auto"/>
          <w:sz w:val="24"/>
          <w:szCs w:val="24"/>
        </w:rPr>
        <w:t xml:space="preserve">Tabel 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01CED">
        <w:rPr>
          <w:b/>
          <w:bCs/>
          <w:i w:val="0"/>
          <w:iCs w:val="0"/>
          <w:color w:val="auto"/>
          <w:sz w:val="24"/>
          <w:szCs w:val="24"/>
        </w:rPr>
        <w:instrText xml:space="preserve"> SEQ Tabel \* ARABIC </w:instrTex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01CED">
        <w:rPr>
          <w:b/>
          <w:bCs/>
          <w:i w:val="0"/>
          <w:iCs w:val="0"/>
          <w:noProof/>
          <w:color w:val="auto"/>
          <w:sz w:val="24"/>
          <w:szCs w:val="24"/>
        </w:rPr>
        <w:t>20</w:t>
      </w:r>
      <w:r w:rsidRPr="00901CED">
        <w:rPr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01CED">
        <w:rPr>
          <w:b/>
          <w:bCs/>
          <w:i w:val="0"/>
          <w:iCs w:val="0"/>
          <w:color w:val="auto"/>
          <w:sz w:val="24"/>
          <w:szCs w:val="24"/>
          <w:lang w:val="en-US"/>
        </w:rPr>
        <w:t xml:space="preserve"> Pengujian Pendaftaran User Baru</w:t>
      </w:r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0"/>
        <w:gridCol w:w="1769"/>
        <w:gridCol w:w="1917"/>
        <w:gridCol w:w="1914"/>
        <w:gridCol w:w="1662"/>
      </w:tblGrid>
      <w:tr w:rsidR="00DA741B" w:rsidRPr="00901CED" w14:paraId="1FBA89B5" w14:textId="77777777" w:rsidTr="00F56202">
        <w:tc>
          <w:tcPr>
            <w:tcW w:w="1800" w:type="dxa"/>
            <w:shd w:val="clear" w:color="auto" w:fill="auto"/>
          </w:tcPr>
          <w:p w14:paraId="5C9D0E26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R</w:t>
            </w:r>
          </w:p>
        </w:tc>
        <w:tc>
          <w:tcPr>
            <w:tcW w:w="1769" w:type="dxa"/>
            <w:shd w:val="clear" w:color="auto" w:fill="auto"/>
          </w:tcPr>
          <w:p w14:paraId="1034BEF2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Use Case Yang Diuji</w:t>
            </w:r>
          </w:p>
        </w:tc>
        <w:tc>
          <w:tcPr>
            <w:tcW w:w="1917" w:type="dxa"/>
            <w:shd w:val="clear" w:color="auto" w:fill="auto"/>
          </w:tcPr>
          <w:p w14:paraId="528E018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Tanggal Pengujian</w:t>
            </w:r>
          </w:p>
        </w:tc>
        <w:tc>
          <w:tcPr>
            <w:tcW w:w="1914" w:type="dxa"/>
            <w:shd w:val="clear" w:color="auto" w:fill="auto"/>
          </w:tcPr>
          <w:p w14:paraId="2CDCCFE3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Hasil Pengujian</w:t>
            </w:r>
          </w:p>
        </w:tc>
        <w:tc>
          <w:tcPr>
            <w:tcW w:w="1662" w:type="dxa"/>
            <w:shd w:val="clear" w:color="auto" w:fill="auto"/>
          </w:tcPr>
          <w:p w14:paraId="2E201461" w14:textId="77777777" w:rsidR="00C000AE" w:rsidRPr="00CA7AE7" w:rsidRDefault="00C000AE" w:rsidP="00EB4F65">
            <w:pPr>
              <w:spacing w:line="360" w:lineRule="auto"/>
              <w:rPr>
                <w:b/>
                <w:bCs/>
                <w:noProof/>
                <w:sz w:val="24"/>
                <w:szCs w:val="24"/>
              </w:rPr>
            </w:pPr>
            <w:r w:rsidRPr="00CA7AE7">
              <w:rPr>
                <w:b/>
                <w:bCs/>
                <w:noProof/>
                <w:sz w:val="24"/>
                <w:szCs w:val="24"/>
              </w:rPr>
              <w:t>Komentar</w:t>
            </w:r>
          </w:p>
        </w:tc>
      </w:tr>
      <w:tr w:rsidR="00F56202" w:rsidRPr="00901CED" w14:paraId="326B5CA7" w14:textId="77777777" w:rsidTr="00F56202">
        <w:tc>
          <w:tcPr>
            <w:tcW w:w="1800" w:type="dxa"/>
            <w:shd w:val="clear" w:color="auto" w:fill="auto"/>
          </w:tcPr>
          <w:p w14:paraId="5241AEA2" w14:textId="1FBAD6A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ayhan</w:t>
            </w:r>
          </w:p>
        </w:tc>
        <w:tc>
          <w:tcPr>
            <w:tcW w:w="1769" w:type="dxa"/>
            <w:shd w:val="clear" w:color="auto" w:fill="auto"/>
          </w:tcPr>
          <w:p w14:paraId="3CD55A70" w14:textId="11F19B22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 xml:space="preserve">Login </w:t>
            </w:r>
          </w:p>
        </w:tc>
        <w:tc>
          <w:tcPr>
            <w:tcW w:w="1917" w:type="dxa"/>
            <w:shd w:val="clear" w:color="auto" w:fill="auto"/>
          </w:tcPr>
          <w:p w14:paraId="5FFB4F81" w14:textId="04EB4CF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4725F961" w14:textId="6ACC4C3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6DCDF33" w14:textId="7BA575D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98D3EBD" w14:textId="77777777" w:rsidTr="00F56202">
        <w:tc>
          <w:tcPr>
            <w:tcW w:w="1800" w:type="dxa"/>
            <w:shd w:val="clear" w:color="auto" w:fill="auto"/>
          </w:tcPr>
          <w:p w14:paraId="5BCE4430" w14:textId="0CA13C4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Ekky</w:t>
            </w:r>
          </w:p>
        </w:tc>
        <w:tc>
          <w:tcPr>
            <w:tcW w:w="1769" w:type="dxa"/>
            <w:shd w:val="clear" w:color="auto" w:fill="auto"/>
          </w:tcPr>
          <w:p w14:paraId="131AD742" w14:textId="7CD917D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egistrasi</w:t>
            </w:r>
          </w:p>
        </w:tc>
        <w:tc>
          <w:tcPr>
            <w:tcW w:w="1917" w:type="dxa"/>
            <w:shd w:val="clear" w:color="auto" w:fill="auto"/>
          </w:tcPr>
          <w:p w14:paraId="07C0AF16" w14:textId="45F5502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3 November 2019</w:t>
            </w:r>
          </w:p>
        </w:tc>
        <w:tc>
          <w:tcPr>
            <w:tcW w:w="1914" w:type="dxa"/>
            <w:shd w:val="clear" w:color="auto" w:fill="auto"/>
          </w:tcPr>
          <w:p w14:paraId="060983A3" w14:textId="18B87DA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60BB0DF" w14:textId="438A493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6C52BBC" w14:textId="77777777" w:rsidTr="00F56202">
        <w:tc>
          <w:tcPr>
            <w:tcW w:w="1800" w:type="dxa"/>
            <w:shd w:val="clear" w:color="auto" w:fill="auto"/>
          </w:tcPr>
          <w:p w14:paraId="3AACCFCC" w14:textId="566DB1CF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Ricky</w:t>
            </w:r>
          </w:p>
        </w:tc>
        <w:tc>
          <w:tcPr>
            <w:tcW w:w="1769" w:type="dxa"/>
            <w:shd w:val="clear" w:color="auto" w:fill="auto"/>
          </w:tcPr>
          <w:p w14:paraId="12AC97C2" w14:textId="2F740DD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Simpan</w:t>
            </w:r>
          </w:p>
        </w:tc>
        <w:tc>
          <w:tcPr>
            <w:tcW w:w="1917" w:type="dxa"/>
            <w:shd w:val="clear" w:color="auto" w:fill="auto"/>
          </w:tcPr>
          <w:p w14:paraId="0246AE5E" w14:textId="0282BEB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6C9C0B29" w14:textId="2250B3B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9651AE2" w14:textId="2B272CE1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411D7702" w14:textId="77777777" w:rsidTr="00F56202">
        <w:tc>
          <w:tcPr>
            <w:tcW w:w="1800" w:type="dxa"/>
            <w:shd w:val="clear" w:color="auto" w:fill="auto"/>
          </w:tcPr>
          <w:p w14:paraId="052BD11F" w14:textId="0847C6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Igo</w:t>
            </w:r>
          </w:p>
        </w:tc>
        <w:tc>
          <w:tcPr>
            <w:tcW w:w="1769" w:type="dxa"/>
            <w:shd w:val="clear" w:color="auto" w:fill="auto"/>
          </w:tcPr>
          <w:p w14:paraId="7D02559E" w14:textId="124495D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Pinjam</w:t>
            </w:r>
          </w:p>
        </w:tc>
        <w:tc>
          <w:tcPr>
            <w:tcW w:w="1917" w:type="dxa"/>
            <w:shd w:val="clear" w:color="auto" w:fill="auto"/>
          </w:tcPr>
          <w:p w14:paraId="5D9B99EA" w14:textId="6CDBDD87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56C883D" w14:textId="2A10539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FB36B06" w14:textId="18F1772D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53BCD40" w14:textId="77777777" w:rsidTr="00F56202">
        <w:tc>
          <w:tcPr>
            <w:tcW w:w="1800" w:type="dxa"/>
            <w:shd w:val="clear" w:color="auto" w:fill="auto"/>
          </w:tcPr>
          <w:p w14:paraId="226B598D" w14:textId="0D78904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ngga</w:t>
            </w:r>
          </w:p>
        </w:tc>
        <w:tc>
          <w:tcPr>
            <w:tcW w:w="1769" w:type="dxa"/>
            <w:shd w:val="clear" w:color="auto" w:fill="auto"/>
          </w:tcPr>
          <w:p w14:paraId="0B573730" w14:textId="6C35995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arik</w:t>
            </w:r>
          </w:p>
        </w:tc>
        <w:tc>
          <w:tcPr>
            <w:tcW w:w="1917" w:type="dxa"/>
            <w:shd w:val="clear" w:color="auto" w:fill="auto"/>
          </w:tcPr>
          <w:p w14:paraId="2BECF26C" w14:textId="065A92A4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1CE5BD" w14:textId="4C7AEAF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3BA64898" w14:textId="1B6B9DE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712C45BF" w14:textId="77777777" w:rsidTr="00F56202">
        <w:tc>
          <w:tcPr>
            <w:tcW w:w="1800" w:type="dxa"/>
            <w:shd w:val="clear" w:color="auto" w:fill="auto"/>
          </w:tcPr>
          <w:p w14:paraId="123E0EE2" w14:textId="65F36CE9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yu</w:t>
            </w:r>
          </w:p>
        </w:tc>
        <w:tc>
          <w:tcPr>
            <w:tcW w:w="1769" w:type="dxa"/>
            <w:shd w:val="clear" w:color="auto" w:fill="auto"/>
          </w:tcPr>
          <w:p w14:paraId="71CDA6AD" w14:textId="5F49AEC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ransaksi Transfer</w:t>
            </w:r>
          </w:p>
        </w:tc>
        <w:tc>
          <w:tcPr>
            <w:tcW w:w="1917" w:type="dxa"/>
            <w:shd w:val="clear" w:color="auto" w:fill="auto"/>
          </w:tcPr>
          <w:p w14:paraId="79802BFC" w14:textId="6DF41B7E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45246D8A" w14:textId="74DE257A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218B1EE0" w14:textId="0A9548F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37F0A65B" w14:textId="77777777" w:rsidTr="00F56202">
        <w:tc>
          <w:tcPr>
            <w:tcW w:w="1800" w:type="dxa"/>
            <w:shd w:val="clear" w:color="auto" w:fill="auto"/>
          </w:tcPr>
          <w:p w14:paraId="4A7CB070" w14:textId="1980D9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lvirahmy</w:t>
            </w:r>
          </w:p>
        </w:tc>
        <w:tc>
          <w:tcPr>
            <w:tcW w:w="1769" w:type="dxa"/>
            <w:shd w:val="clear" w:color="auto" w:fill="auto"/>
          </w:tcPr>
          <w:p w14:paraId="2C89A2DD" w14:textId="7099690F" w:rsidR="00F56202" w:rsidRPr="00E22D31" w:rsidRDefault="00F56202" w:rsidP="00F56202">
            <w:pPr>
              <w:spacing w:line="360" w:lineRule="auto"/>
              <w:rPr>
                <w:noProof/>
                <w:sz w:val="24"/>
                <w:szCs w:val="24"/>
                <w:lang w:val="en-US"/>
              </w:rPr>
            </w:pPr>
            <w:r w:rsidRPr="00901CED">
              <w:rPr>
                <w:noProof/>
                <w:sz w:val="24"/>
                <w:szCs w:val="24"/>
              </w:rPr>
              <w:t xml:space="preserve">Transaksi </w:t>
            </w:r>
            <w:r w:rsidR="00E22D31">
              <w:rPr>
                <w:noProof/>
                <w:sz w:val="24"/>
                <w:szCs w:val="24"/>
                <w:lang w:val="en-US"/>
              </w:rPr>
              <w:t>Pelunasan</w:t>
            </w:r>
          </w:p>
        </w:tc>
        <w:tc>
          <w:tcPr>
            <w:tcW w:w="1917" w:type="dxa"/>
            <w:shd w:val="clear" w:color="auto" w:fill="auto"/>
          </w:tcPr>
          <w:p w14:paraId="3739BA86" w14:textId="48CFB433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4 November 2019</w:t>
            </w:r>
          </w:p>
        </w:tc>
        <w:tc>
          <w:tcPr>
            <w:tcW w:w="1914" w:type="dxa"/>
            <w:shd w:val="clear" w:color="auto" w:fill="auto"/>
          </w:tcPr>
          <w:p w14:paraId="3CB57009" w14:textId="0950C058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1797DC71" w14:textId="1C1BE48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F56202" w:rsidRPr="00901CED" w14:paraId="1A08548D" w14:textId="77777777" w:rsidTr="00F56202">
        <w:tc>
          <w:tcPr>
            <w:tcW w:w="1800" w:type="dxa"/>
            <w:shd w:val="clear" w:color="auto" w:fill="auto"/>
          </w:tcPr>
          <w:p w14:paraId="262AB997" w14:textId="10A1A875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Bangkit</w:t>
            </w:r>
          </w:p>
        </w:tc>
        <w:tc>
          <w:tcPr>
            <w:tcW w:w="1769" w:type="dxa"/>
            <w:shd w:val="clear" w:color="auto" w:fill="auto"/>
          </w:tcPr>
          <w:p w14:paraId="501EA91A" w14:textId="74FD6F60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View Transaksi</w:t>
            </w:r>
          </w:p>
        </w:tc>
        <w:tc>
          <w:tcPr>
            <w:tcW w:w="1917" w:type="dxa"/>
            <w:shd w:val="clear" w:color="auto" w:fill="auto"/>
          </w:tcPr>
          <w:p w14:paraId="434A1CB7" w14:textId="036263EC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0D3C8342" w14:textId="79EFAFBB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584283B" w14:textId="7519B6A6" w:rsidR="00F56202" w:rsidRPr="00901CED" w:rsidRDefault="00F56202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Tidak ada</w:t>
            </w:r>
          </w:p>
        </w:tc>
      </w:tr>
      <w:tr w:rsidR="00CB0908" w:rsidRPr="00901CED" w14:paraId="07743F44" w14:textId="77777777" w:rsidTr="00F56202">
        <w:tc>
          <w:tcPr>
            <w:tcW w:w="1800" w:type="dxa"/>
            <w:shd w:val="clear" w:color="auto" w:fill="auto"/>
          </w:tcPr>
          <w:p w14:paraId="001A0F3E" w14:textId="55775DE6" w:rsidR="00CB0908" w:rsidRPr="00CB0908" w:rsidRDefault="00CB0908" w:rsidP="00F56202">
            <w:pPr>
              <w:spacing w:line="360" w:lineRule="auto"/>
              <w:rPr>
                <w:noProof/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Aswin</w:t>
            </w:r>
          </w:p>
        </w:tc>
        <w:tc>
          <w:tcPr>
            <w:tcW w:w="1769" w:type="dxa"/>
            <w:shd w:val="clear" w:color="auto" w:fill="auto"/>
          </w:tcPr>
          <w:p w14:paraId="02C768B0" w14:textId="23A05A33" w:rsidR="00CB0908" w:rsidRPr="00CB0908" w:rsidRDefault="00CB0908" w:rsidP="00F56202">
            <w:pPr>
              <w:spacing w:line="360" w:lineRule="auto"/>
              <w:rPr>
                <w:noProof/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View Anggota</w:t>
            </w:r>
          </w:p>
        </w:tc>
        <w:tc>
          <w:tcPr>
            <w:tcW w:w="1917" w:type="dxa"/>
            <w:shd w:val="clear" w:color="auto" w:fill="auto"/>
          </w:tcPr>
          <w:p w14:paraId="3707CD08" w14:textId="38BE5FFD" w:rsidR="00CB0908" w:rsidRPr="00901CED" w:rsidRDefault="00CB0908" w:rsidP="00F56202">
            <w:pPr>
              <w:spacing w:line="360" w:lineRule="auto"/>
              <w:rPr>
                <w:noProof/>
                <w:sz w:val="24"/>
                <w:szCs w:val="24"/>
              </w:rPr>
            </w:pPr>
            <w:r w:rsidRPr="00901CED">
              <w:rPr>
                <w:noProof/>
                <w:sz w:val="24"/>
                <w:szCs w:val="24"/>
              </w:rPr>
              <w:t>25 November 2019</w:t>
            </w:r>
          </w:p>
        </w:tc>
        <w:tc>
          <w:tcPr>
            <w:tcW w:w="1914" w:type="dxa"/>
            <w:shd w:val="clear" w:color="auto" w:fill="auto"/>
          </w:tcPr>
          <w:p w14:paraId="41516A63" w14:textId="47F95B95" w:rsidR="00CB0908" w:rsidRPr="00CB0908" w:rsidRDefault="00CB0908" w:rsidP="00F56202">
            <w:pPr>
              <w:spacing w:line="360" w:lineRule="auto"/>
              <w:rPr>
                <w:noProof/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ACC</w:t>
            </w:r>
          </w:p>
        </w:tc>
        <w:tc>
          <w:tcPr>
            <w:tcW w:w="1662" w:type="dxa"/>
            <w:shd w:val="clear" w:color="auto" w:fill="auto"/>
          </w:tcPr>
          <w:p w14:paraId="6B6B1E3F" w14:textId="0E8CA87A" w:rsidR="00CB0908" w:rsidRPr="00CB0908" w:rsidRDefault="00613537" w:rsidP="00F56202">
            <w:pPr>
              <w:spacing w:line="360" w:lineRule="auto"/>
              <w:rPr>
                <w:noProof/>
                <w:sz w:val="24"/>
                <w:szCs w:val="24"/>
                <w:lang w:val="en-US"/>
              </w:rPr>
            </w:pPr>
            <w:r>
              <w:rPr>
                <w:noProof/>
                <w:sz w:val="24"/>
                <w:szCs w:val="24"/>
                <w:lang w:val="en-US"/>
              </w:rPr>
              <w:t>Tidak ada</w:t>
            </w:r>
          </w:p>
        </w:tc>
      </w:tr>
    </w:tbl>
    <w:p w14:paraId="3F2028F0" w14:textId="28F024BB" w:rsidR="00CA7AE7" w:rsidRDefault="00CA7AE7" w:rsidP="004926F1">
      <w:pPr>
        <w:pStyle w:val="Heading2"/>
        <w:rPr>
          <w:rFonts w:ascii="Times New Roman" w:hAnsi="Times New Roman"/>
          <w:i w:val="0"/>
          <w:noProof/>
          <w:szCs w:val="24"/>
          <w:lang w:val="en-US"/>
        </w:rPr>
      </w:pPr>
      <w:bookmarkStart w:id="54" w:name="_Toc25989689"/>
      <w:r>
        <w:rPr>
          <w:rFonts w:ascii="Times New Roman" w:hAnsi="Times New Roman"/>
          <w:i w:val="0"/>
          <w:noProof/>
          <w:szCs w:val="24"/>
          <w:lang w:val="en-US"/>
        </w:rPr>
        <w:t>Perhitungan OOMetric</w:t>
      </w:r>
      <w:bookmarkEnd w:id="5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56"/>
        <w:gridCol w:w="1400"/>
        <w:gridCol w:w="1411"/>
        <w:gridCol w:w="1447"/>
        <w:gridCol w:w="1333"/>
        <w:gridCol w:w="1415"/>
      </w:tblGrid>
      <w:tr w:rsidR="00CA7AE7" w:rsidRPr="00CA7AE7" w14:paraId="683DB348" w14:textId="77777777" w:rsidTr="00343DE2">
        <w:tc>
          <w:tcPr>
            <w:tcW w:w="2056" w:type="dxa"/>
            <w:vMerge w:val="restart"/>
          </w:tcPr>
          <w:p w14:paraId="4360BACD" w14:textId="4EFFD864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Kelas Uji</w:t>
            </w:r>
          </w:p>
        </w:tc>
        <w:tc>
          <w:tcPr>
            <w:tcW w:w="5591" w:type="dxa"/>
            <w:gridSpan w:val="4"/>
          </w:tcPr>
          <w:p w14:paraId="4B524F1A" w14:textId="176B26F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Jenis Test</w:t>
            </w:r>
          </w:p>
        </w:tc>
        <w:tc>
          <w:tcPr>
            <w:tcW w:w="1415" w:type="dxa"/>
            <w:vMerge w:val="restart"/>
          </w:tcPr>
          <w:p w14:paraId="17CB2B02" w14:textId="6E83A4B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Hasil</w:t>
            </w:r>
          </w:p>
        </w:tc>
      </w:tr>
      <w:tr w:rsidR="00CA7AE7" w:rsidRPr="00CA7AE7" w14:paraId="13E5C6DF" w14:textId="77777777" w:rsidTr="00343DE2">
        <w:tc>
          <w:tcPr>
            <w:tcW w:w="2056" w:type="dxa"/>
            <w:vMerge/>
          </w:tcPr>
          <w:p w14:paraId="16FD60CA" w14:textId="77777777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400" w:type="dxa"/>
          </w:tcPr>
          <w:p w14:paraId="1176EAD8" w14:textId="4D6BF0EC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RFC</w:t>
            </w:r>
          </w:p>
        </w:tc>
        <w:tc>
          <w:tcPr>
            <w:tcW w:w="1411" w:type="dxa"/>
          </w:tcPr>
          <w:p w14:paraId="1A1C228F" w14:textId="5394DE1F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CBO</w:t>
            </w:r>
          </w:p>
        </w:tc>
        <w:tc>
          <w:tcPr>
            <w:tcW w:w="1447" w:type="dxa"/>
          </w:tcPr>
          <w:p w14:paraId="4466835E" w14:textId="4A6A1A65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WMC</w:t>
            </w:r>
          </w:p>
        </w:tc>
        <w:tc>
          <w:tcPr>
            <w:tcW w:w="1333" w:type="dxa"/>
          </w:tcPr>
          <w:p w14:paraId="4734D846" w14:textId="259420D8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CA7AE7">
              <w:rPr>
                <w:b/>
                <w:bCs/>
                <w:sz w:val="24"/>
                <w:szCs w:val="24"/>
                <w:lang w:val="en-US"/>
              </w:rPr>
              <w:t>NMC</w:t>
            </w:r>
          </w:p>
        </w:tc>
        <w:tc>
          <w:tcPr>
            <w:tcW w:w="1415" w:type="dxa"/>
            <w:vMerge/>
          </w:tcPr>
          <w:p w14:paraId="2BCA8890" w14:textId="2FB17DD3" w:rsidR="00CA7AE7" w:rsidRPr="00CA7AE7" w:rsidRDefault="00CA7AE7" w:rsidP="00CA7AE7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</w:p>
        </w:tc>
      </w:tr>
      <w:tr w:rsidR="00CA7AE7" w:rsidRPr="00CA7AE7" w14:paraId="6503E313" w14:textId="77777777" w:rsidTr="00343DE2">
        <w:tc>
          <w:tcPr>
            <w:tcW w:w="2056" w:type="dxa"/>
          </w:tcPr>
          <w:p w14:paraId="65CDCCC2" w14:textId="63D1E5CD" w:rsidR="00CA7AE7" w:rsidRPr="00CA7AE7" w:rsidRDefault="00CA7AE7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nggotaController</w:t>
            </w:r>
          </w:p>
        </w:tc>
        <w:tc>
          <w:tcPr>
            <w:tcW w:w="1400" w:type="dxa"/>
          </w:tcPr>
          <w:p w14:paraId="23352457" w14:textId="31C7A371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48BFECBB" w14:textId="0F8987BB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05E99495" w14:textId="4905D1EA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1333" w:type="dxa"/>
          </w:tcPr>
          <w:p w14:paraId="6CF5D904" w14:textId="21D1BC9C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E9353D5" w14:textId="7197A31F" w:rsidR="00CA7AE7" w:rsidRPr="00CA7AE7" w:rsidRDefault="00343DE2" w:rsidP="00CA7AE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14A10F60" w14:textId="77777777" w:rsidTr="00343DE2">
        <w:tc>
          <w:tcPr>
            <w:tcW w:w="2056" w:type="dxa"/>
          </w:tcPr>
          <w:p w14:paraId="384C5A06" w14:textId="48CC7897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roller</w:t>
            </w:r>
          </w:p>
        </w:tc>
        <w:tc>
          <w:tcPr>
            <w:tcW w:w="1400" w:type="dxa"/>
          </w:tcPr>
          <w:p w14:paraId="6426796F" w14:textId="52D5F2DA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1" w:type="dxa"/>
          </w:tcPr>
          <w:p w14:paraId="330D8EB0" w14:textId="4786285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47" w:type="dxa"/>
          </w:tcPr>
          <w:p w14:paraId="2A27B6FA" w14:textId="282F718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333" w:type="dxa"/>
          </w:tcPr>
          <w:p w14:paraId="50A361C5" w14:textId="063D687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26EAB150" w14:textId="13222EA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36FF8DC1" w14:textId="77777777" w:rsidTr="00343DE2">
        <w:tc>
          <w:tcPr>
            <w:tcW w:w="2056" w:type="dxa"/>
          </w:tcPr>
          <w:p w14:paraId="22036B26" w14:textId="43FFA321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omeController</w:t>
            </w:r>
          </w:p>
        </w:tc>
        <w:tc>
          <w:tcPr>
            <w:tcW w:w="1400" w:type="dxa"/>
          </w:tcPr>
          <w:p w14:paraId="78325F8D" w14:textId="03FBA9A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1411" w:type="dxa"/>
          </w:tcPr>
          <w:p w14:paraId="3F88A0C1" w14:textId="77DB6C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778BE1C1" w14:textId="1F4DBA9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333" w:type="dxa"/>
          </w:tcPr>
          <w:p w14:paraId="4C609A8E" w14:textId="7CDD751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311613BA" w14:textId="216389BE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3C25BD14" w14:textId="77777777" w:rsidTr="00343DE2">
        <w:tc>
          <w:tcPr>
            <w:tcW w:w="2056" w:type="dxa"/>
          </w:tcPr>
          <w:p w14:paraId="42A98B2B" w14:textId="65E30D8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gurusConroller</w:t>
            </w:r>
          </w:p>
        </w:tc>
        <w:tc>
          <w:tcPr>
            <w:tcW w:w="1400" w:type="dxa"/>
          </w:tcPr>
          <w:p w14:paraId="7D4CBACC" w14:textId="2EDE1C35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1411" w:type="dxa"/>
          </w:tcPr>
          <w:p w14:paraId="03A71D92" w14:textId="601AF03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D262E73" w14:textId="68A7C54D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1333" w:type="dxa"/>
          </w:tcPr>
          <w:p w14:paraId="7CD0C565" w14:textId="56E30293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7031A8CD" w14:textId="02A7FACB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  <w:tr w:rsidR="00343DE2" w:rsidRPr="00CA7AE7" w14:paraId="0C8CF8E7" w14:textId="77777777" w:rsidTr="00343DE2">
        <w:tc>
          <w:tcPr>
            <w:tcW w:w="2056" w:type="dxa"/>
          </w:tcPr>
          <w:p w14:paraId="6322B271" w14:textId="50D18048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ansaksiController</w:t>
            </w:r>
          </w:p>
        </w:tc>
        <w:tc>
          <w:tcPr>
            <w:tcW w:w="1400" w:type="dxa"/>
          </w:tcPr>
          <w:p w14:paraId="45247FDA" w14:textId="426C3FA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11" w:type="dxa"/>
          </w:tcPr>
          <w:p w14:paraId="2449B021" w14:textId="047F46F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447" w:type="dxa"/>
          </w:tcPr>
          <w:p w14:paraId="39F6A4FA" w14:textId="31129970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</w:t>
            </w:r>
          </w:p>
        </w:tc>
        <w:tc>
          <w:tcPr>
            <w:tcW w:w="1333" w:type="dxa"/>
          </w:tcPr>
          <w:p w14:paraId="4623CD22" w14:textId="5DE692D9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415" w:type="dxa"/>
          </w:tcPr>
          <w:p w14:paraId="668161AC" w14:textId="014CFD24" w:rsidR="00343DE2" w:rsidRPr="00CA7AE7" w:rsidRDefault="00343DE2" w:rsidP="00343DE2">
            <w:pPr>
              <w:jc w:val="center"/>
              <w:rPr>
                <w:sz w:val="24"/>
                <w:szCs w:val="24"/>
                <w:lang w:val="en-US"/>
              </w:rPr>
            </w:pPr>
            <w:r w:rsidRPr="008A4471">
              <w:rPr>
                <w:sz w:val="24"/>
                <w:szCs w:val="24"/>
                <w:lang w:val="en-US"/>
              </w:rPr>
              <w:t>Tidak Kompleks</w:t>
            </w:r>
          </w:p>
        </w:tc>
      </w:tr>
    </w:tbl>
    <w:p w14:paraId="1FBDDEF2" w14:textId="77777777" w:rsidR="00CA7AE7" w:rsidRPr="00CA7AE7" w:rsidRDefault="00CA7AE7" w:rsidP="00CA7AE7">
      <w:pPr>
        <w:jc w:val="center"/>
        <w:rPr>
          <w:b/>
          <w:bCs/>
          <w:sz w:val="24"/>
          <w:szCs w:val="24"/>
          <w:lang w:val="en-US"/>
        </w:rPr>
      </w:pPr>
    </w:p>
    <w:p w14:paraId="3DEAC309" w14:textId="1A4A1DEA" w:rsidR="002C3BF5" w:rsidRPr="00901CED" w:rsidRDefault="002C3BF5" w:rsidP="004926F1">
      <w:pPr>
        <w:pStyle w:val="Heading2"/>
        <w:rPr>
          <w:rFonts w:ascii="Times New Roman" w:hAnsi="Times New Roman"/>
          <w:i w:val="0"/>
          <w:noProof/>
          <w:szCs w:val="24"/>
        </w:rPr>
      </w:pPr>
      <w:bookmarkStart w:id="55" w:name="_Toc25989690"/>
      <w:r w:rsidRPr="00901CED">
        <w:rPr>
          <w:rFonts w:ascii="Times New Roman" w:hAnsi="Times New Roman"/>
          <w:i w:val="0"/>
          <w:noProof/>
          <w:szCs w:val="24"/>
        </w:rPr>
        <w:lastRenderedPageBreak/>
        <w:t>Kesimpulan Pengujian</w:t>
      </w:r>
      <w:bookmarkEnd w:id="55"/>
    </w:p>
    <w:tbl>
      <w:tblPr>
        <w:tblpPr w:leftFromText="180" w:rightFromText="180" w:vertAnchor="text" w:horzAnchor="margin" w:tblpY="735"/>
        <w:tblW w:w="8482" w:type="dxa"/>
        <w:tblBorders>
          <w:top w:val="nil"/>
          <w:left w:val="nil"/>
          <w:bottom w:val="nil"/>
          <w:right w:val="nil"/>
        </w:tblBorders>
        <w:tblLook w:val="0000" w:firstRow="0" w:lastRow="0" w:firstColumn="0" w:lastColumn="0" w:noHBand="0" w:noVBand="0"/>
      </w:tblPr>
      <w:tblGrid>
        <w:gridCol w:w="1877"/>
        <w:gridCol w:w="4065"/>
        <w:gridCol w:w="2540"/>
      </w:tblGrid>
      <w:tr w:rsidR="00EF4707" w:rsidRPr="00901CED" w14:paraId="19D53D4A" w14:textId="77777777" w:rsidTr="00EF4707">
        <w:trPr>
          <w:trHeight w:val="748"/>
          <w:tblHeader/>
        </w:trPr>
        <w:tc>
          <w:tcPr>
            <w:tcW w:w="18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5" w:space="0" w:color="000000"/>
            </w:tcBorders>
            <w:vAlign w:val="center"/>
          </w:tcPr>
          <w:p w14:paraId="20B0066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las Uji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F2B11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Butir Uji 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810CCF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b/>
                <w:bCs/>
                <w:noProof/>
                <w:color w:val="auto"/>
                <w:lang w:val="id-ID"/>
              </w:rPr>
              <w:t xml:space="preserve">Kesimpulan pengujian </w:t>
            </w:r>
          </w:p>
        </w:tc>
      </w:tr>
      <w:tr w:rsidR="00EF4707" w:rsidRPr="00901CED" w14:paraId="1F43C4EF" w14:textId="77777777" w:rsidTr="00EF4707">
        <w:trPr>
          <w:trHeight w:val="333"/>
        </w:trPr>
        <w:tc>
          <w:tcPr>
            <w:tcW w:w="1877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5" w:space="0" w:color="000000"/>
            </w:tcBorders>
          </w:tcPr>
          <w:p w14:paraId="249CFC6D" w14:textId="2B6BB3BE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Registrasi</w:t>
            </w:r>
            <w:r w:rsidRPr="00901CED">
              <w:rPr>
                <w:noProof/>
                <w:color w:val="auto"/>
                <w:lang w:val="id-ID"/>
              </w:rPr>
              <w:t xml:space="preserve"> </w:t>
            </w:r>
          </w:p>
        </w:tc>
        <w:tc>
          <w:tcPr>
            <w:tcW w:w="4065" w:type="dxa"/>
            <w:tcBorders>
              <w:top w:val="single" w:sz="6" w:space="0" w:color="000000"/>
              <w:left w:val="single" w:sz="5" w:space="0" w:color="000000"/>
              <w:bottom w:val="single" w:sz="4" w:space="0" w:color="auto"/>
              <w:right w:val="single" w:sz="6" w:space="0" w:color="000000"/>
            </w:tcBorders>
          </w:tcPr>
          <w:p w14:paraId="358CB272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Normal)</w:t>
            </w:r>
          </w:p>
        </w:tc>
        <w:tc>
          <w:tcPr>
            <w:tcW w:w="254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A698E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319E93DB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6" w:space="0" w:color="000000"/>
              <w:bottom w:val="single" w:sz="4" w:space="0" w:color="auto"/>
              <w:right w:val="single" w:sz="5" w:space="0" w:color="000000"/>
            </w:tcBorders>
          </w:tcPr>
          <w:p w14:paraId="05E6CC8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5" w:space="0" w:color="000000"/>
              <w:bottom w:val="single" w:sz="4" w:space="0" w:color="auto"/>
              <w:right w:val="single" w:sz="4" w:space="0" w:color="auto"/>
            </w:tcBorders>
          </w:tcPr>
          <w:p w14:paraId="024150BB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daftaran User baru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2C8D0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23499E5D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AFD32" w14:textId="42686D42" w:rsidR="00EF4707" w:rsidRPr="00EF4707" w:rsidRDefault="00EF4707" w:rsidP="00EF4707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Logi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2953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3D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EF4707" w:rsidRPr="00901CED" w14:paraId="6443AF45" w14:textId="77777777" w:rsidTr="00EF4707">
        <w:trPr>
          <w:trHeight w:val="488"/>
        </w:trPr>
        <w:tc>
          <w:tcPr>
            <w:tcW w:w="187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D0849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3C2B1" w14:textId="77777777" w:rsidR="00EF4707" w:rsidRPr="00901CED" w:rsidRDefault="00EF4707" w:rsidP="00EF4707">
            <w:pPr>
              <w:pStyle w:val="Default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Pengecekan User yang telah terdaftar (kasus Uji : Data Salah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0E8E7" w14:textId="77777777" w:rsidR="00EF4707" w:rsidRPr="00901CED" w:rsidRDefault="00EF4707" w:rsidP="00EF4707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6B875FB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904B922" w14:textId="2DB9E738" w:rsidR="00AD063F" w:rsidRPr="00EF4707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Anggota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F3893" w14:textId="08E67A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A3679" w14:textId="44C1A2D7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4749C0" w:rsidRPr="00901CED" w14:paraId="66801C72" w14:textId="77777777" w:rsidTr="00EF4707">
        <w:trPr>
          <w:trHeight w:val="488"/>
        </w:trPr>
        <w:tc>
          <w:tcPr>
            <w:tcW w:w="18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7601FB" w14:textId="35D04CFA" w:rsidR="004749C0" w:rsidRPr="00EF4707" w:rsidRDefault="004749C0" w:rsidP="004749C0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ViewTransaksi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6C1AA" w14:textId="26987495" w:rsidR="004749C0" w:rsidRPr="00901CED" w:rsidRDefault="004749C0" w:rsidP="004749C0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Mengambil Data dari database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07B8A" w14:textId="5390D923" w:rsidR="004749C0" w:rsidRPr="00901CED" w:rsidRDefault="004749C0" w:rsidP="004749C0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38DE9FF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E1C117" w14:textId="2989CF4E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Simp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94BD3" w14:textId="431E1B51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>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EA789" w14:textId="76E6F50B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81E6F6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9187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BC69" w14:textId="04A384BB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 xml:space="preserve">Pengecekan Simpan </w:t>
            </w:r>
            <w:r w:rsidRPr="00901CED">
              <w:rPr>
                <w:noProof/>
                <w:color w:val="auto"/>
                <w:lang w:val="id-ID"/>
              </w:rPr>
              <w:t xml:space="preserve">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F637" w14:textId="1553A55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5525EE64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D1A38F" w14:textId="6565182B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Transfer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8634" w14:textId="7D678A1F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Transfer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57067" w14:textId="44FA449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3D180BF8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45F14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049AC" w14:textId="7946659D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Transfer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7294C" w14:textId="5025E36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DADD8FB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4850E3" w14:textId="003F2A4F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narik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3E589" w14:textId="778E5D64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narik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A724" w14:textId="5891564F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290D3A10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FB32A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906B6" w14:textId="43A0FF21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narik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2D49" w14:textId="5AA8EC84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ACD339A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F2719AF" w14:textId="1A2254B5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injam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151B4" w14:textId="1640BEE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injam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81513" w14:textId="1D86594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1D5AE5FC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3585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E509" w14:textId="405BC0F2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injam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938A" w14:textId="461C8E2D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004B9010" w14:textId="77777777" w:rsidTr="00EF4707">
        <w:trPr>
          <w:trHeight w:val="488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F2A2B4" w14:textId="049514E6" w:rsidR="00AD063F" w:rsidRPr="00AD063F" w:rsidRDefault="00AD063F" w:rsidP="00AD063F">
            <w:pPr>
              <w:pStyle w:val="Default"/>
              <w:rPr>
                <w:noProof/>
                <w:color w:val="auto"/>
              </w:rPr>
            </w:pPr>
            <w:r>
              <w:rPr>
                <w:noProof/>
                <w:color w:val="auto"/>
              </w:rPr>
              <w:t>Pelunasan</w:t>
            </w: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8B0C1" w14:textId="2A05AADE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lunas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Normal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19C07" w14:textId="50873ED2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  <w:tr w:rsidR="00AD063F" w:rsidRPr="00901CED" w14:paraId="770B03D3" w14:textId="77777777" w:rsidTr="00EF4707">
        <w:trPr>
          <w:trHeight w:val="488"/>
        </w:trPr>
        <w:tc>
          <w:tcPr>
            <w:tcW w:w="187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A1170" w14:textId="77777777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</w:p>
        </w:tc>
        <w:tc>
          <w:tcPr>
            <w:tcW w:w="4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C2A3" w14:textId="101E13CC" w:rsidR="00AD063F" w:rsidRPr="00901CED" w:rsidRDefault="00AD063F" w:rsidP="00AD063F">
            <w:pPr>
              <w:pStyle w:val="Default"/>
              <w:rPr>
                <w:noProof/>
                <w:color w:val="auto"/>
                <w:lang w:val="id-ID"/>
              </w:rPr>
            </w:pPr>
            <w:r>
              <w:rPr>
                <w:noProof/>
                <w:color w:val="auto"/>
              </w:rPr>
              <w:t>Pengecekan  Pelunasan</w:t>
            </w:r>
            <w:r w:rsidRPr="00901CED">
              <w:rPr>
                <w:noProof/>
                <w:color w:val="auto"/>
                <w:lang w:val="id-ID"/>
              </w:rPr>
              <w:t xml:space="preserve"> (kasus Uji : Data </w:t>
            </w:r>
            <w:r>
              <w:rPr>
                <w:noProof/>
                <w:color w:val="auto"/>
              </w:rPr>
              <w:t>Salah</w:t>
            </w:r>
            <w:r w:rsidRPr="00901CED">
              <w:rPr>
                <w:noProof/>
                <w:color w:val="auto"/>
                <w:lang w:val="id-ID"/>
              </w:rPr>
              <w:t>)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6D5F5" w14:textId="6F81DC65" w:rsidR="00AD063F" w:rsidRPr="00901CED" w:rsidRDefault="00AD063F" w:rsidP="00AD063F">
            <w:pPr>
              <w:pStyle w:val="Default"/>
              <w:jc w:val="center"/>
              <w:rPr>
                <w:noProof/>
                <w:color w:val="auto"/>
                <w:lang w:val="id-ID"/>
              </w:rPr>
            </w:pPr>
            <w:r w:rsidRPr="00901CED">
              <w:rPr>
                <w:noProof/>
                <w:color w:val="auto"/>
                <w:lang w:val="id-ID"/>
              </w:rPr>
              <w:t>Diterima</w:t>
            </w:r>
          </w:p>
        </w:tc>
      </w:tr>
    </w:tbl>
    <w:p w14:paraId="209056AC" w14:textId="77777777" w:rsidR="0098674A" w:rsidRPr="00901CED" w:rsidRDefault="0098674A" w:rsidP="00741BB2">
      <w:pPr>
        <w:spacing w:line="360" w:lineRule="auto"/>
        <w:rPr>
          <w:noProof/>
          <w:sz w:val="24"/>
          <w:szCs w:val="24"/>
        </w:rPr>
      </w:pPr>
    </w:p>
    <w:sectPr w:rsidR="0098674A" w:rsidRPr="00901CED" w:rsidSect="004B2154">
      <w:footerReference w:type="default" r:id="rId15"/>
      <w:pgSz w:w="11907" w:h="16840" w:code="9"/>
      <w:pgMar w:top="1134" w:right="1134" w:bottom="1134" w:left="1701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253C0E" w14:textId="77777777" w:rsidR="00754573" w:rsidRDefault="00754573">
      <w:r>
        <w:separator/>
      </w:r>
    </w:p>
  </w:endnote>
  <w:endnote w:type="continuationSeparator" w:id="0">
    <w:p w14:paraId="0DC28D6F" w14:textId="77777777" w:rsidR="00754573" w:rsidRDefault="007545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1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642"/>
      <w:gridCol w:w="4252"/>
      <w:gridCol w:w="2196"/>
    </w:tblGrid>
    <w:tr w:rsidR="00EF4707" w14:paraId="0820C395" w14:textId="77777777" w:rsidTr="00A73EB2">
      <w:tc>
        <w:tcPr>
          <w:tcW w:w="2642" w:type="dxa"/>
        </w:tcPr>
        <w:p w14:paraId="1CE24A4B" w14:textId="0648CCC0" w:rsidR="00EF4707" w:rsidRPr="00055786" w:rsidRDefault="00EF4707" w:rsidP="00055786">
          <w:pPr>
            <w:pStyle w:val="Footer"/>
            <w:rPr>
              <w:b/>
              <w:lang w:val="en-US"/>
            </w:rPr>
          </w:pPr>
          <w:r>
            <w:rPr>
              <w:b/>
            </w:rPr>
            <w:t>Prodi Informatika – U</w:t>
          </w:r>
          <w:r>
            <w:rPr>
              <w:b/>
              <w:lang w:val="en-US"/>
            </w:rPr>
            <w:t>niversitas Telkom</w:t>
          </w:r>
        </w:p>
      </w:tc>
      <w:tc>
        <w:tcPr>
          <w:tcW w:w="4252" w:type="dxa"/>
        </w:tcPr>
        <w:p w14:paraId="3048EF32" w14:textId="79544CE4" w:rsidR="00EF4707" w:rsidRPr="00EC4925" w:rsidRDefault="00EF4707">
          <w:pPr>
            <w:pStyle w:val="Footer"/>
            <w:rPr>
              <w:b/>
              <w:lang w:val="en-US"/>
            </w:rPr>
          </w:pPr>
          <w:r>
            <w:rPr>
              <w:b/>
            </w:rPr>
            <w:t>DUPL-</w:t>
          </w:r>
          <w:r w:rsidR="00EC4925">
            <w:rPr>
              <w:b/>
              <w:lang w:val="en-US"/>
            </w:rPr>
            <w:t>01</w:t>
          </w:r>
        </w:p>
      </w:tc>
      <w:tc>
        <w:tcPr>
          <w:tcW w:w="2196" w:type="dxa"/>
        </w:tcPr>
        <w:p w14:paraId="790D23BB" w14:textId="77777777" w:rsidR="00EF4707" w:rsidRDefault="00EF4707">
          <w:pPr>
            <w:pStyle w:val="Footer"/>
            <w:rPr>
              <w:b/>
            </w:rPr>
          </w:pPr>
          <w:r>
            <w:rPr>
              <w:rStyle w:val="PageNumber"/>
              <w:b/>
              <w:lang w:val="en-US"/>
            </w:rPr>
            <w:t xml:space="preserve">Halaman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PAGE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2</w:t>
          </w:r>
          <w:r>
            <w:rPr>
              <w:rStyle w:val="PageNumber"/>
              <w:b/>
              <w:lang w:val="en-US"/>
            </w:rPr>
            <w:fldChar w:fldCharType="end"/>
          </w:r>
          <w:r>
            <w:rPr>
              <w:rStyle w:val="PageNumber"/>
              <w:b/>
              <w:lang w:val="en-US"/>
            </w:rPr>
            <w:t xml:space="preserve"> dari </w:t>
          </w:r>
          <w:r>
            <w:rPr>
              <w:rStyle w:val="PageNumber"/>
              <w:b/>
              <w:lang w:val="en-US"/>
            </w:rPr>
            <w:fldChar w:fldCharType="begin"/>
          </w:r>
          <w:r>
            <w:rPr>
              <w:rStyle w:val="PageNumber"/>
              <w:b/>
              <w:lang w:val="en-US"/>
            </w:rPr>
            <w:instrText xml:space="preserve"> NUMPAGES </w:instrText>
          </w:r>
          <w:r>
            <w:rPr>
              <w:rStyle w:val="PageNumber"/>
              <w:b/>
              <w:lang w:val="en-US"/>
            </w:rPr>
            <w:fldChar w:fldCharType="separate"/>
          </w:r>
          <w:r>
            <w:rPr>
              <w:rStyle w:val="PageNumber"/>
              <w:b/>
              <w:noProof/>
              <w:lang w:val="en-US"/>
            </w:rPr>
            <w:t>8</w:t>
          </w:r>
          <w:r>
            <w:rPr>
              <w:rStyle w:val="PageNumber"/>
              <w:b/>
              <w:lang w:val="en-US"/>
            </w:rPr>
            <w:fldChar w:fldCharType="end"/>
          </w:r>
        </w:p>
      </w:tc>
    </w:tr>
  </w:tbl>
  <w:p w14:paraId="6BFBEE56" w14:textId="77777777" w:rsidR="00EF4707" w:rsidRPr="00AC19F8" w:rsidRDefault="00EF4707">
    <w:pPr>
      <w:pStyle w:val="Footer"/>
      <w:rPr>
        <w:lang w:val="sv-SE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DFE1E7" w14:textId="77777777" w:rsidR="00754573" w:rsidRDefault="00754573">
      <w:r>
        <w:separator/>
      </w:r>
    </w:p>
  </w:footnote>
  <w:footnote w:type="continuationSeparator" w:id="0">
    <w:p w14:paraId="693FA9F9" w14:textId="77777777" w:rsidR="00754573" w:rsidRDefault="007545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AFA5F6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E105ED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75CD19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28E0D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3F0CCD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8B687E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F629C0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CA8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F3E3E3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35B5001"/>
    <w:multiLevelType w:val="hybridMultilevel"/>
    <w:tmpl w:val="49546E54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8D56B6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CE02B2"/>
    <w:multiLevelType w:val="hybridMultilevel"/>
    <w:tmpl w:val="CD0E27CE"/>
    <w:lvl w:ilvl="0" w:tplc="DCE6E66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9451CF"/>
    <w:multiLevelType w:val="hybridMultilevel"/>
    <w:tmpl w:val="F08CCABC"/>
    <w:lvl w:ilvl="0" w:tplc="85300A50">
      <w:start w:val="28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FC5261"/>
    <w:multiLevelType w:val="multilevel"/>
    <w:tmpl w:val="4C2ED39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2E104D82"/>
    <w:multiLevelType w:val="hybridMultilevel"/>
    <w:tmpl w:val="4AD8BB4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435814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 w15:restartNumberingAfterBreak="0">
    <w:nsid w:val="362F5505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B462277"/>
    <w:multiLevelType w:val="hybridMultilevel"/>
    <w:tmpl w:val="50A400C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4D6D66"/>
    <w:multiLevelType w:val="singleLevel"/>
    <w:tmpl w:val="5F1E9112"/>
    <w:lvl w:ilvl="0">
      <w:start w:val="1"/>
      <w:numFmt w:val="decimal"/>
      <w:lvlText w:val="1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20" w15:restartNumberingAfterBreak="0">
    <w:nsid w:val="52973AC7"/>
    <w:multiLevelType w:val="multilevel"/>
    <w:tmpl w:val="CFDA5D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1" w15:restartNumberingAfterBreak="0">
    <w:nsid w:val="55027AD1"/>
    <w:multiLevelType w:val="multilevel"/>
    <w:tmpl w:val="4C527AFC"/>
    <w:lvl w:ilvl="0">
      <w:start w:val="3"/>
      <w:numFmt w:val="decimal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%1.%2.%3.%4.%5."/>
      <w:legacy w:legacy="1" w:legacySpace="0" w:legacyIndent="720"/>
      <w:lvlJc w:val="left"/>
      <w:pPr>
        <w:ind w:left="3600" w:hanging="720"/>
      </w:pPr>
    </w:lvl>
    <w:lvl w:ilvl="5">
      <w:start w:val="1"/>
      <w:numFmt w:val="decimal"/>
      <w:lvlText w:val="%1.%2.%3.%4.%5.%6."/>
      <w:legacy w:legacy="1" w:legacySpace="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6480" w:hanging="720"/>
      </w:pPr>
    </w:lvl>
  </w:abstractNum>
  <w:abstractNum w:abstractNumId="22" w15:restartNumberingAfterBreak="0">
    <w:nsid w:val="65A36CBB"/>
    <w:multiLevelType w:val="hybridMultilevel"/>
    <w:tmpl w:val="7D64CDE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06436A"/>
    <w:multiLevelType w:val="hybridMultilevel"/>
    <w:tmpl w:val="0FF0D75A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7D31D6"/>
    <w:multiLevelType w:val="singleLevel"/>
    <w:tmpl w:val="306E528C"/>
    <w:lvl w:ilvl="0">
      <w:start w:val="1"/>
      <w:numFmt w:val="decimal"/>
      <w:lvlText w:val="2.%1 "/>
      <w:legacy w:legacy="1" w:legacySpace="0" w:legacyIndent="360"/>
      <w:lvlJc w:val="left"/>
      <w:pPr>
        <w:ind w:left="1800" w:hanging="360"/>
      </w:pPr>
      <w:rPr>
        <w:rFonts w:ascii="Times New Roman" w:hAnsi="Times New Roman" w:hint="default"/>
        <w:b w:val="0"/>
        <w:i w:val="0"/>
        <w:sz w:val="24"/>
        <w:u w:val="none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4"/>
  </w:num>
  <w:num w:numId="13">
    <w:abstractNumId w:val="14"/>
  </w:num>
  <w:num w:numId="14">
    <w:abstractNumId w:val="21"/>
  </w:num>
  <w:num w:numId="15">
    <w:abstractNumId w:val="20"/>
  </w:num>
  <w:num w:numId="16">
    <w:abstractNumId w:val="12"/>
  </w:num>
  <w:num w:numId="17">
    <w:abstractNumId w:val="17"/>
  </w:num>
  <w:num w:numId="18">
    <w:abstractNumId w:val="16"/>
  </w:num>
  <w:num w:numId="19">
    <w:abstractNumId w:val="23"/>
  </w:num>
  <w:num w:numId="20">
    <w:abstractNumId w:val="15"/>
  </w:num>
  <w:num w:numId="21">
    <w:abstractNumId w:val="11"/>
  </w:num>
  <w:num w:numId="22">
    <w:abstractNumId w:val="13"/>
  </w:num>
  <w:num w:numId="23">
    <w:abstractNumId w:val="10"/>
  </w:num>
  <w:num w:numId="24">
    <w:abstractNumId w:val="18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19F8"/>
    <w:rsid w:val="00054DD3"/>
    <w:rsid w:val="00055786"/>
    <w:rsid w:val="000670FD"/>
    <w:rsid w:val="0007025B"/>
    <w:rsid w:val="000945C1"/>
    <w:rsid w:val="000D2FE0"/>
    <w:rsid w:val="000E5492"/>
    <w:rsid w:val="000E5CBC"/>
    <w:rsid w:val="00115722"/>
    <w:rsid w:val="00143D6F"/>
    <w:rsid w:val="001462DF"/>
    <w:rsid w:val="00151377"/>
    <w:rsid w:val="001542AF"/>
    <w:rsid w:val="001A38A3"/>
    <w:rsid w:val="001A5E6E"/>
    <w:rsid w:val="001B2A27"/>
    <w:rsid w:val="001F3AD4"/>
    <w:rsid w:val="00241BAD"/>
    <w:rsid w:val="002665F7"/>
    <w:rsid w:val="00290F84"/>
    <w:rsid w:val="002967E5"/>
    <w:rsid w:val="002A730A"/>
    <w:rsid w:val="002C3BF5"/>
    <w:rsid w:val="002E2257"/>
    <w:rsid w:val="002F3EB8"/>
    <w:rsid w:val="003060DC"/>
    <w:rsid w:val="00326CBE"/>
    <w:rsid w:val="00332ACE"/>
    <w:rsid w:val="003402D6"/>
    <w:rsid w:val="00343DE2"/>
    <w:rsid w:val="0037271C"/>
    <w:rsid w:val="003857CF"/>
    <w:rsid w:val="00392A4A"/>
    <w:rsid w:val="003A78E4"/>
    <w:rsid w:val="003B243A"/>
    <w:rsid w:val="003B62DE"/>
    <w:rsid w:val="003B72A8"/>
    <w:rsid w:val="003D4C61"/>
    <w:rsid w:val="00406249"/>
    <w:rsid w:val="00407234"/>
    <w:rsid w:val="004135A8"/>
    <w:rsid w:val="004442C8"/>
    <w:rsid w:val="004461BA"/>
    <w:rsid w:val="004749C0"/>
    <w:rsid w:val="004842EB"/>
    <w:rsid w:val="004926F1"/>
    <w:rsid w:val="00492D1A"/>
    <w:rsid w:val="00494505"/>
    <w:rsid w:val="004B2154"/>
    <w:rsid w:val="004B6942"/>
    <w:rsid w:val="004C6972"/>
    <w:rsid w:val="004D0564"/>
    <w:rsid w:val="004E45DA"/>
    <w:rsid w:val="004F199D"/>
    <w:rsid w:val="00513735"/>
    <w:rsid w:val="005172F1"/>
    <w:rsid w:val="00531662"/>
    <w:rsid w:val="00545162"/>
    <w:rsid w:val="005524EB"/>
    <w:rsid w:val="00565E42"/>
    <w:rsid w:val="00585E1A"/>
    <w:rsid w:val="00591DAF"/>
    <w:rsid w:val="005937B0"/>
    <w:rsid w:val="005A2FD2"/>
    <w:rsid w:val="005A4B0B"/>
    <w:rsid w:val="005B7FA5"/>
    <w:rsid w:val="005C4732"/>
    <w:rsid w:val="005D441F"/>
    <w:rsid w:val="005E3913"/>
    <w:rsid w:val="005F7044"/>
    <w:rsid w:val="00613537"/>
    <w:rsid w:val="00641853"/>
    <w:rsid w:val="00643108"/>
    <w:rsid w:val="00675EF9"/>
    <w:rsid w:val="006762CA"/>
    <w:rsid w:val="006802C1"/>
    <w:rsid w:val="0068074A"/>
    <w:rsid w:val="00693BD8"/>
    <w:rsid w:val="006A1395"/>
    <w:rsid w:val="006B2A95"/>
    <w:rsid w:val="006B33FF"/>
    <w:rsid w:val="006B3B41"/>
    <w:rsid w:val="006C23BA"/>
    <w:rsid w:val="006C4345"/>
    <w:rsid w:val="006D3FA5"/>
    <w:rsid w:val="007009F1"/>
    <w:rsid w:val="0070566A"/>
    <w:rsid w:val="00715E3E"/>
    <w:rsid w:val="00717374"/>
    <w:rsid w:val="00736041"/>
    <w:rsid w:val="00741BB2"/>
    <w:rsid w:val="00754573"/>
    <w:rsid w:val="00755DEB"/>
    <w:rsid w:val="00760803"/>
    <w:rsid w:val="0076583F"/>
    <w:rsid w:val="00796D5E"/>
    <w:rsid w:val="007C1442"/>
    <w:rsid w:val="008265D6"/>
    <w:rsid w:val="00844D47"/>
    <w:rsid w:val="00845FFB"/>
    <w:rsid w:val="00852C97"/>
    <w:rsid w:val="008625C7"/>
    <w:rsid w:val="008631F9"/>
    <w:rsid w:val="0089210A"/>
    <w:rsid w:val="008A1AAB"/>
    <w:rsid w:val="008B36C2"/>
    <w:rsid w:val="008D0F8C"/>
    <w:rsid w:val="008F17D2"/>
    <w:rsid w:val="00901CED"/>
    <w:rsid w:val="00904A85"/>
    <w:rsid w:val="00950C19"/>
    <w:rsid w:val="009576E0"/>
    <w:rsid w:val="00964F0D"/>
    <w:rsid w:val="00966B70"/>
    <w:rsid w:val="00971680"/>
    <w:rsid w:val="0098250F"/>
    <w:rsid w:val="0098674A"/>
    <w:rsid w:val="009A3A63"/>
    <w:rsid w:val="009D4E5D"/>
    <w:rsid w:val="009D7E3C"/>
    <w:rsid w:val="009E4B30"/>
    <w:rsid w:val="009F7673"/>
    <w:rsid w:val="00A22902"/>
    <w:rsid w:val="00A62216"/>
    <w:rsid w:val="00A7051F"/>
    <w:rsid w:val="00A73EB2"/>
    <w:rsid w:val="00A75A65"/>
    <w:rsid w:val="00A8080B"/>
    <w:rsid w:val="00A84E6F"/>
    <w:rsid w:val="00A926C1"/>
    <w:rsid w:val="00AB0D4F"/>
    <w:rsid w:val="00AC19F8"/>
    <w:rsid w:val="00AC36C0"/>
    <w:rsid w:val="00AD063F"/>
    <w:rsid w:val="00AD2019"/>
    <w:rsid w:val="00AD5ECA"/>
    <w:rsid w:val="00AF419E"/>
    <w:rsid w:val="00AF5F54"/>
    <w:rsid w:val="00B01452"/>
    <w:rsid w:val="00B06D50"/>
    <w:rsid w:val="00B227E1"/>
    <w:rsid w:val="00B623CB"/>
    <w:rsid w:val="00B8368E"/>
    <w:rsid w:val="00B9005D"/>
    <w:rsid w:val="00B935B8"/>
    <w:rsid w:val="00B93634"/>
    <w:rsid w:val="00BA053F"/>
    <w:rsid w:val="00BA3E79"/>
    <w:rsid w:val="00BA7836"/>
    <w:rsid w:val="00BB3BFD"/>
    <w:rsid w:val="00BD2630"/>
    <w:rsid w:val="00BD520C"/>
    <w:rsid w:val="00BE22DA"/>
    <w:rsid w:val="00BE6016"/>
    <w:rsid w:val="00BE632D"/>
    <w:rsid w:val="00BF312A"/>
    <w:rsid w:val="00C000AE"/>
    <w:rsid w:val="00C27B5A"/>
    <w:rsid w:val="00C3509C"/>
    <w:rsid w:val="00C4644E"/>
    <w:rsid w:val="00C51984"/>
    <w:rsid w:val="00C51D13"/>
    <w:rsid w:val="00C532FE"/>
    <w:rsid w:val="00C81447"/>
    <w:rsid w:val="00C8716D"/>
    <w:rsid w:val="00CA3C19"/>
    <w:rsid w:val="00CA7AE7"/>
    <w:rsid w:val="00CB0908"/>
    <w:rsid w:val="00CC4929"/>
    <w:rsid w:val="00CE59AB"/>
    <w:rsid w:val="00CF7DF1"/>
    <w:rsid w:val="00D06A8D"/>
    <w:rsid w:val="00D10A58"/>
    <w:rsid w:val="00D12791"/>
    <w:rsid w:val="00D2146E"/>
    <w:rsid w:val="00D22EF3"/>
    <w:rsid w:val="00D231E0"/>
    <w:rsid w:val="00D3283C"/>
    <w:rsid w:val="00D358AB"/>
    <w:rsid w:val="00D44729"/>
    <w:rsid w:val="00D4555F"/>
    <w:rsid w:val="00D4601D"/>
    <w:rsid w:val="00D764EF"/>
    <w:rsid w:val="00D95D71"/>
    <w:rsid w:val="00DA6437"/>
    <w:rsid w:val="00DA741B"/>
    <w:rsid w:val="00DB126B"/>
    <w:rsid w:val="00DB7E7E"/>
    <w:rsid w:val="00DC416B"/>
    <w:rsid w:val="00DC5111"/>
    <w:rsid w:val="00DD0A5A"/>
    <w:rsid w:val="00DE6240"/>
    <w:rsid w:val="00DE6656"/>
    <w:rsid w:val="00E05053"/>
    <w:rsid w:val="00E175CB"/>
    <w:rsid w:val="00E22D31"/>
    <w:rsid w:val="00E26345"/>
    <w:rsid w:val="00E8522B"/>
    <w:rsid w:val="00E964B4"/>
    <w:rsid w:val="00EA3C86"/>
    <w:rsid w:val="00EB4F65"/>
    <w:rsid w:val="00EB5D2D"/>
    <w:rsid w:val="00EC4925"/>
    <w:rsid w:val="00EC7170"/>
    <w:rsid w:val="00ED0F57"/>
    <w:rsid w:val="00ED3954"/>
    <w:rsid w:val="00EE0E30"/>
    <w:rsid w:val="00EE385E"/>
    <w:rsid w:val="00EF237E"/>
    <w:rsid w:val="00EF4707"/>
    <w:rsid w:val="00F56202"/>
    <w:rsid w:val="00F632A4"/>
    <w:rsid w:val="00F72ED5"/>
    <w:rsid w:val="00F97E05"/>
    <w:rsid w:val="00FA10F8"/>
    <w:rsid w:val="00FB06C6"/>
    <w:rsid w:val="00FB3F77"/>
    <w:rsid w:val="00FC63EE"/>
    <w:rsid w:val="00FC6920"/>
    <w:rsid w:val="00FF0810"/>
    <w:rsid w:val="00FF4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2A71EF9"/>
  <w15:chartTrackingRefBased/>
  <w15:docId w15:val="{7877C384-949A-4CCD-AC47-F782B8FAC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paragraph" w:styleId="Heading1">
    <w:name w:val="heading 1"/>
    <w:basedOn w:val="Normal"/>
    <w:next w:val="Normal"/>
    <w:qFormat/>
    <w:pPr>
      <w:keepNext/>
      <w:numPr>
        <w:numId w:val="13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3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3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3"/>
      </w:numPr>
      <w:spacing w:before="240" w:after="60"/>
      <w:outlineLvl w:val="4"/>
    </w:pPr>
    <w:rPr>
      <w:rFonts w:ascii="Arial" w:hAnsi="Arial"/>
      <w:b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3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3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pPr>
      <w:spacing w:before="240" w:after="60"/>
      <w:jc w:val="center"/>
    </w:pPr>
    <w:rPr>
      <w:rFonts w:ascii="Arial" w:hAnsi="Arial"/>
      <w:b/>
      <w:kern w:val="28"/>
      <w:sz w:val="32"/>
    </w:rPr>
  </w:style>
  <w:style w:type="paragraph" w:customStyle="1" w:styleId="SubTitle">
    <w:name w:val="Sub Title"/>
    <w:basedOn w:val="Title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jc w:val="center"/>
    </w:pPr>
    <w:rPr>
      <w:rFonts w:ascii="Arial" w:hAnsi="Arial"/>
      <w:sz w:val="16"/>
    </w:r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spacing w:before="120" w:after="120"/>
    </w:pPr>
    <w:rPr>
      <w:sz w:val="24"/>
    </w:rPr>
  </w:style>
  <w:style w:type="paragraph" w:styleId="TOC1">
    <w:name w:val="toc 1"/>
    <w:basedOn w:val="Normal"/>
    <w:next w:val="Normal"/>
    <w:autoRedefine/>
    <w:uiPriority w:val="39"/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2">
    <w:name w:val="toc 2"/>
    <w:basedOn w:val="Normal"/>
    <w:next w:val="Normal"/>
    <w:autoRedefine/>
    <w:uiPriority w:val="39"/>
    <w:pPr>
      <w:ind w:left="200"/>
    </w:pPr>
  </w:style>
  <w:style w:type="paragraph" w:styleId="TOC3">
    <w:name w:val="toc 3"/>
    <w:basedOn w:val="Normal"/>
    <w:next w:val="Normal"/>
    <w:autoRedefine/>
    <w:uiPriority w:val="39"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paragraph" w:customStyle="1" w:styleId="guide">
    <w:name w:val="guide"/>
    <w:basedOn w:val="Normal"/>
    <w:rPr>
      <w:i/>
    </w:rPr>
  </w:style>
  <w:style w:type="paragraph" w:customStyle="1" w:styleId="Default">
    <w:name w:val="Default"/>
    <w:rsid w:val="002C3BF5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CM7">
    <w:name w:val="CM7"/>
    <w:basedOn w:val="Default"/>
    <w:next w:val="Default"/>
    <w:rsid w:val="002C3BF5"/>
    <w:pPr>
      <w:spacing w:after="118"/>
    </w:pPr>
    <w:rPr>
      <w:color w:val="auto"/>
    </w:rPr>
  </w:style>
  <w:style w:type="paragraph" w:customStyle="1" w:styleId="CM8">
    <w:name w:val="CM8"/>
    <w:basedOn w:val="Default"/>
    <w:next w:val="Default"/>
    <w:rsid w:val="002C3BF5"/>
    <w:pPr>
      <w:spacing w:after="220"/>
    </w:pPr>
    <w:rPr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89210A"/>
    <w:pPr>
      <w:keepLines/>
      <w:numPr>
        <w:numId w:val="0"/>
      </w:numPr>
      <w:spacing w:before="480" w:line="276" w:lineRule="auto"/>
      <w:outlineLvl w:val="9"/>
    </w:pPr>
    <w:rPr>
      <w:rFonts w:ascii="Cambria" w:eastAsia="MS Gothic" w:hAnsi="Cambria"/>
      <w:bCs/>
      <w:color w:val="365F91"/>
      <w:szCs w:val="28"/>
      <w:lang w:val="en-US" w:eastAsia="ja-JP"/>
    </w:rPr>
  </w:style>
  <w:style w:type="character" w:styleId="Hyperlink">
    <w:name w:val="Hyperlink"/>
    <w:uiPriority w:val="99"/>
    <w:unhideWhenUsed/>
    <w:rsid w:val="0089210A"/>
    <w:rPr>
      <w:color w:val="0000FF"/>
      <w:u w:val="single"/>
    </w:rPr>
  </w:style>
  <w:style w:type="table" w:styleId="TableGrid">
    <w:name w:val="Table Grid"/>
    <w:basedOn w:val="TableNormal"/>
    <w:uiPriority w:val="39"/>
    <w:rsid w:val="00C000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ubtitle0">
    <w:name w:val="Subtitle"/>
    <w:basedOn w:val="Normal"/>
    <w:next w:val="Normal"/>
    <w:link w:val="SubtitleChar"/>
    <w:rsid w:val="00B93634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SubtitleChar">
    <w:name w:val="Subtitle Char"/>
    <w:basedOn w:val="DefaultParagraphFont"/>
    <w:link w:val="Subtitle0"/>
    <w:rsid w:val="00B93634"/>
    <w:rPr>
      <w:rFonts w:ascii="Georgia" w:eastAsia="Georgia" w:hAnsi="Georgia" w:cs="Georgia"/>
      <w:i/>
      <w:color w:val="666666"/>
      <w:sz w:val="48"/>
      <w:szCs w:val="48"/>
      <w:lang w:val="en-GB"/>
    </w:rPr>
  </w:style>
  <w:style w:type="character" w:customStyle="1" w:styleId="TitleChar">
    <w:name w:val="Title Char"/>
    <w:basedOn w:val="DefaultParagraphFont"/>
    <w:link w:val="Title"/>
    <w:rsid w:val="00B93634"/>
    <w:rPr>
      <w:rFonts w:ascii="Arial" w:hAnsi="Arial"/>
      <w:b/>
      <w:kern w:val="28"/>
      <w:sz w:val="32"/>
      <w:lang w:val="en-GB"/>
    </w:rPr>
  </w:style>
  <w:style w:type="paragraph" w:styleId="ListParagraph">
    <w:name w:val="List Paragraph"/>
    <w:basedOn w:val="Normal"/>
    <w:uiPriority w:val="34"/>
    <w:qFormat/>
    <w:rsid w:val="00591DAF"/>
    <w:pPr>
      <w:spacing w:line="240" w:lineRule="exact"/>
      <w:ind w:left="720"/>
      <w:contextualSpacing/>
    </w:pPr>
    <w:rPr>
      <w:rFonts w:ascii="Times" w:hAnsi="Times"/>
      <w:sz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964F0D"/>
    <w:rPr>
      <w:color w:val="954F72" w:themeColor="followedHyperlink"/>
      <w:u w:val="single"/>
    </w:rPr>
  </w:style>
  <w:style w:type="character" w:customStyle="1" w:styleId="FooterChar">
    <w:name w:val="Footer Char"/>
    <w:basedOn w:val="DefaultParagraphFont"/>
    <w:link w:val="Footer"/>
    <w:rsid w:val="00D4555F"/>
    <w:rPr>
      <w:rFonts w:ascii="Arial" w:hAnsi="Arial"/>
      <w:sz w:val="16"/>
      <w:lang w:val="id-ID"/>
    </w:rPr>
  </w:style>
  <w:style w:type="table" w:customStyle="1" w:styleId="Tabel">
    <w:name w:val="Tabel"/>
    <w:basedOn w:val="TableNormal"/>
    <w:uiPriority w:val="99"/>
    <w:rsid w:val="004461BA"/>
    <w:tblPr/>
  </w:style>
  <w:style w:type="paragraph" w:styleId="Caption">
    <w:name w:val="caption"/>
    <w:basedOn w:val="Normal"/>
    <w:next w:val="Normal"/>
    <w:uiPriority w:val="35"/>
    <w:unhideWhenUsed/>
    <w:qFormat/>
    <w:rsid w:val="006B33FF"/>
    <w:pPr>
      <w:spacing w:after="200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6B33F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6381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8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DB2C8DEA-CA6A-41D6-8869-AEC7625D9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2</TotalTime>
  <Pages>23</Pages>
  <Words>4810</Words>
  <Characters>27418</Characters>
  <Application>Microsoft Office Word</Application>
  <DocSecurity>0</DocSecurity>
  <Lines>228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SIFIKASI KEBUTUHAN PERANGKAT LUNAK</vt:lpstr>
    </vt:vector>
  </TitlesOfParts>
  <Company>INFORMATIKA ITB</Company>
  <LinksUpToDate>false</LinksUpToDate>
  <CharactersWithSpaces>32164</CharactersWithSpaces>
  <SharedDoc>false</SharedDoc>
  <HLinks>
    <vt:vector size="108" baseType="variant">
      <vt:variant>
        <vt:i4>1310804</vt:i4>
      </vt:variant>
      <vt:variant>
        <vt:i4>105</vt:i4>
      </vt:variant>
      <vt:variant>
        <vt:i4>0</vt:i4>
      </vt:variant>
      <vt:variant>
        <vt:i4>5</vt:i4>
      </vt:variant>
      <vt:variant>
        <vt:lpwstr>http://www.virtualmachinery.com/jhawkmetricsclass.htm</vt:lpwstr>
      </vt:variant>
      <vt:variant>
        <vt:lpwstr/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7102303</vt:lpwstr>
      </vt:variant>
      <vt:variant>
        <vt:i4>104862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7102302</vt:lpwstr>
      </vt:variant>
      <vt:variant>
        <vt:i4>104862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7102301</vt:lpwstr>
      </vt:variant>
      <vt:variant>
        <vt:i4>104862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7102300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7102299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7102298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7102297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7102296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7102295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7102294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7102293</vt:lpwstr>
      </vt:variant>
      <vt:variant>
        <vt:i4>16384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7102292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7102291</vt:lpwstr>
      </vt:variant>
      <vt:variant>
        <vt:i4>163844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7102290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7102289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7102288</vt:lpwstr>
      </vt:variant>
      <vt:variant>
        <vt:i4>15729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710228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SIFIKASI KEBUTUHAN PERANGKAT LUNAK</dc:title>
  <dc:subject/>
  <dc:creator>STAF IF</dc:creator>
  <cp:keywords/>
  <cp:lastModifiedBy>mrf</cp:lastModifiedBy>
  <cp:revision>103</cp:revision>
  <cp:lastPrinted>2011-03-27T13:39:00Z</cp:lastPrinted>
  <dcterms:created xsi:type="dcterms:W3CDTF">2019-11-22T07:20:00Z</dcterms:created>
  <dcterms:modified xsi:type="dcterms:W3CDTF">2019-11-30T0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VRE</vt:lpwstr>
  </property>
</Properties>
</file>